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9F899B8" w14:textId="72BEA786" w:rsidR="0041196B" w:rsidRDefault="0041196B">
      <w:pPr>
        <w:ind w:firstLine="720"/>
        <w:jc w:val="center"/>
        <w:rPr>
          <w:sz w:val="36"/>
          <w:szCs w:val="36"/>
        </w:rPr>
      </w:pPr>
      <w:bookmarkStart w:id="0" w:name="_Hlk88297391"/>
      <w:bookmarkEnd w:id="0"/>
      <w:r>
        <w:rPr>
          <w:rFonts w:hint="eastAsia"/>
          <w:sz w:val="36"/>
          <w:szCs w:val="36"/>
        </w:rPr>
        <w:t>编译原理</w:t>
      </w:r>
      <w:r w:rsidR="00717421">
        <w:rPr>
          <w:rFonts w:hint="eastAsia"/>
          <w:sz w:val="36"/>
          <w:szCs w:val="36"/>
        </w:rPr>
        <w:t>语</w:t>
      </w:r>
      <w:r w:rsidR="00FC1A4B">
        <w:rPr>
          <w:rFonts w:hint="eastAsia"/>
          <w:sz w:val="36"/>
          <w:szCs w:val="36"/>
        </w:rPr>
        <w:t>义</w:t>
      </w:r>
      <w:r>
        <w:rPr>
          <w:rFonts w:hint="eastAsia"/>
          <w:sz w:val="36"/>
          <w:szCs w:val="36"/>
        </w:rPr>
        <w:t>分析</w:t>
      </w:r>
      <w:r w:rsidR="00FC1A4B">
        <w:rPr>
          <w:rFonts w:hint="eastAsia"/>
          <w:sz w:val="36"/>
          <w:szCs w:val="36"/>
        </w:rPr>
        <w:t>及中间代码生成</w:t>
      </w:r>
      <w:r>
        <w:rPr>
          <w:rFonts w:hint="eastAsia"/>
          <w:sz w:val="36"/>
          <w:szCs w:val="36"/>
        </w:rPr>
        <w:t>实验报告</w:t>
      </w:r>
    </w:p>
    <w:p w14:paraId="012E25F4" w14:textId="77777777" w:rsidR="00221AE8" w:rsidRDefault="0041196B">
      <w:pPr>
        <w:spacing w:line="360" w:lineRule="auto"/>
        <w:ind w:firstLine="480"/>
        <w:rPr>
          <w:bCs/>
          <w:szCs w:val="21"/>
        </w:rPr>
      </w:pPr>
      <w:r>
        <w:rPr>
          <w:rFonts w:hint="eastAsia"/>
          <w:bCs/>
          <w:szCs w:val="21"/>
        </w:rPr>
        <w:t>选课序号：</w:t>
      </w:r>
      <w:r>
        <w:rPr>
          <w:rFonts w:hint="eastAsia"/>
          <w:bCs/>
          <w:szCs w:val="21"/>
          <w:u w:val="single"/>
        </w:rPr>
        <w:t xml:space="preserve">  </w:t>
      </w:r>
      <w:r w:rsidR="00073BEB">
        <w:rPr>
          <w:bCs/>
          <w:szCs w:val="21"/>
          <w:u w:val="single"/>
        </w:rPr>
        <w:t>19</w:t>
      </w:r>
      <w:r>
        <w:rPr>
          <w:rFonts w:hint="eastAsia"/>
          <w:bCs/>
          <w:szCs w:val="21"/>
          <w:u w:val="single"/>
        </w:rPr>
        <w:t xml:space="preserve"> </w:t>
      </w:r>
      <w:r w:rsidR="001829EA">
        <w:rPr>
          <w:bCs/>
          <w:szCs w:val="21"/>
          <w:u w:val="single"/>
        </w:rPr>
        <w:t xml:space="preserve">  </w:t>
      </w:r>
      <w:r>
        <w:rPr>
          <w:rFonts w:hint="eastAsia"/>
          <w:bCs/>
          <w:szCs w:val="21"/>
        </w:rPr>
        <w:t>专业班级：</w:t>
      </w:r>
      <w:r>
        <w:rPr>
          <w:rFonts w:hint="eastAsia"/>
          <w:bCs/>
          <w:szCs w:val="21"/>
          <w:u w:val="single"/>
        </w:rPr>
        <w:t xml:space="preserve"> </w:t>
      </w:r>
      <w:r w:rsidR="004511D2">
        <w:rPr>
          <w:rFonts w:hint="eastAsia"/>
          <w:bCs/>
          <w:szCs w:val="21"/>
          <w:u w:val="single"/>
        </w:rPr>
        <w:t>计算机科学与技术</w:t>
      </w:r>
      <w:r w:rsidR="004511D2">
        <w:rPr>
          <w:rFonts w:hint="eastAsia"/>
          <w:bCs/>
          <w:szCs w:val="21"/>
          <w:u w:val="single"/>
        </w:rPr>
        <w:t>2</w:t>
      </w:r>
      <w:r w:rsidR="004511D2">
        <w:rPr>
          <w:bCs/>
          <w:szCs w:val="21"/>
          <w:u w:val="single"/>
        </w:rPr>
        <w:t>019-3</w:t>
      </w:r>
      <w:r w:rsidR="004511D2">
        <w:rPr>
          <w:rFonts w:hint="eastAsia"/>
          <w:bCs/>
          <w:szCs w:val="21"/>
          <w:u w:val="single"/>
        </w:rPr>
        <w:t>班</w:t>
      </w:r>
      <w:r>
        <w:rPr>
          <w:rFonts w:hint="eastAsia"/>
          <w:bCs/>
          <w:szCs w:val="21"/>
          <w:u w:val="single"/>
        </w:rPr>
        <w:t xml:space="preserve"> </w:t>
      </w:r>
      <w:r>
        <w:rPr>
          <w:rFonts w:hint="eastAsia"/>
          <w:bCs/>
          <w:szCs w:val="21"/>
        </w:rPr>
        <w:t xml:space="preserve"> </w:t>
      </w:r>
    </w:p>
    <w:p w14:paraId="6272A9A7" w14:textId="0661DE2D" w:rsidR="0041196B" w:rsidRPr="00221AE8" w:rsidRDefault="0041196B" w:rsidP="00221AE8">
      <w:pPr>
        <w:spacing w:line="360" w:lineRule="auto"/>
        <w:ind w:firstLine="480"/>
        <w:rPr>
          <w:bCs/>
          <w:szCs w:val="21"/>
        </w:rPr>
      </w:pPr>
      <w:r>
        <w:rPr>
          <w:rFonts w:hint="eastAsia"/>
          <w:bCs/>
          <w:szCs w:val="21"/>
        </w:rPr>
        <w:t>姓名：</w:t>
      </w:r>
      <w:r>
        <w:rPr>
          <w:rFonts w:hint="eastAsia"/>
          <w:bCs/>
          <w:szCs w:val="21"/>
        </w:rPr>
        <w:t>_</w:t>
      </w:r>
      <w:r w:rsidR="004511D2" w:rsidRPr="004511D2">
        <w:rPr>
          <w:rFonts w:hint="eastAsia"/>
          <w:bCs/>
          <w:szCs w:val="21"/>
          <w:u w:val="single"/>
        </w:rPr>
        <w:t>胡聿鑫</w:t>
      </w:r>
      <w:r>
        <w:rPr>
          <w:rFonts w:hint="eastAsia"/>
          <w:bCs/>
          <w:szCs w:val="21"/>
        </w:rPr>
        <w:t>_</w:t>
      </w:r>
      <w:r>
        <w:rPr>
          <w:rFonts w:hint="eastAsia"/>
          <w:bCs/>
          <w:szCs w:val="21"/>
        </w:rPr>
        <w:t>学号：</w:t>
      </w:r>
      <w:r w:rsidRPr="00221AE8">
        <w:rPr>
          <w:rFonts w:hint="eastAsia"/>
          <w:bCs/>
          <w:szCs w:val="21"/>
          <w:u w:val="single"/>
        </w:rPr>
        <w:t>_</w:t>
      </w:r>
      <w:r w:rsidR="00603D36" w:rsidRPr="00221AE8">
        <w:rPr>
          <w:bCs/>
          <w:szCs w:val="21"/>
          <w:u w:val="single"/>
        </w:rPr>
        <w:t xml:space="preserve">   </w:t>
      </w:r>
      <w:r w:rsidR="004511D2" w:rsidRPr="00221AE8">
        <w:rPr>
          <w:bCs/>
          <w:szCs w:val="21"/>
          <w:u w:val="single"/>
        </w:rPr>
        <w:t>2220192813</w:t>
      </w:r>
      <w:r w:rsidRPr="00221AE8">
        <w:rPr>
          <w:rFonts w:hint="eastAsia"/>
          <w:bCs/>
          <w:szCs w:val="21"/>
          <w:u w:val="single"/>
        </w:rPr>
        <w:t>__</w:t>
      </w:r>
      <w:r>
        <w:rPr>
          <w:rFonts w:hint="eastAsia"/>
          <w:bCs/>
          <w:szCs w:val="21"/>
        </w:rPr>
        <w:t>____</w:t>
      </w:r>
      <w:r>
        <w:rPr>
          <w:rFonts w:hint="eastAsia"/>
          <w:bCs/>
          <w:szCs w:val="21"/>
        </w:rPr>
        <w:t>日期：</w:t>
      </w:r>
      <w:r>
        <w:rPr>
          <w:rFonts w:hint="eastAsia"/>
          <w:bCs/>
          <w:szCs w:val="21"/>
          <w:u w:val="single"/>
        </w:rPr>
        <w:t xml:space="preserve">  </w:t>
      </w:r>
      <w:r w:rsidR="00603D36">
        <w:rPr>
          <w:bCs/>
          <w:szCs w:val="21"/>
          <w:u w:val="single"/>
        </w:rPr>
        <w:t>2021</w:t>
      </w:r>
      <w:r w:rsidR="00603D36">
        <w:rPr>
          <w:rFonts w:hint="eastAsia"/>
          <w:bCs/>
          <w:szCs w:val="21"/>
          <w:u w:val="single"/>
        </w:rPr>
        <w:t>年</w:t>
      </w:r>
      <w:r w:rsidR="00603D36">
        <w:rPr>
          <w:rFonts w:hint="eastAsia"/>
          <w:bCs/>
          <w:szCs w:val="21"/>
          <w:u w:val="single"/>
        </w:rPr>
        <w:t>1</w:t>
      </w:r>
      <w:r w:rsidR="00603D36">
        <w:rPr>
          <w:bCs/>
          <w:szCs w:val="21"/>
          <w:u w:val="single"/>
        </w:rPr>
        <w:t>1</w:t>
      </w:r>
      <w:r w:rsidR="00603D36">
        <w:rPr>
          <w:rFonts w:hint="eastAsia"/>
          <w:bCs/>
          <w:szCs w:val="21"/>
          <w:u w:val="single"/>
        </w:rPr>
        <w:t>月</w:t>
      </w:r>
      <w:r w:rsidR="00FC1A4B">
        <w:rPr>
          <w:bCs/>
          <w:szCs w:val="21"/>
          <w:u w:val="single"/>
        </w:rPr>
        <w:t>28</w:t>
      </w:r>
      <w:r w:rsidR="00603D36">
        <w:rPr>
          <w:rFonts w:hint="eastAsia"/>
          <w:bCs/>
          <w:szCs w:val="21"/>
          <w:u w:val="single"/>
        </w:rPr>
        <w:t>日</w:t>
      </w:r>
      <w:r>
        <w:rPr>
          <w:rFonts w:hint="eastAsia"/>
          <w:bCs/>
          <w:szCs w:val="21"/>
          <w:u w:val="single"/>
        </w:rPr>
        <w:t xml:space="preserve">     </w:t>
      </w:r>
    </w:p>
    <w:p w14:paraId="63E3455B" w14:textId="2CA3CBB1" w:rsidR="0041196B" w:rsidRDefault="0041196B" w:rsidP="00FD1214">
      <w:pPr>
        <w:pStyle w:val="1"/>
        <w:ind w:left="482" w:hanging="482"/>
      </w:pPr>
      <w:r>
        <w:rPr>
          <w:rFonts w:hint="eastAsia"/>
        </w:rPr>
        <w:t>实验目的</w:t>
      </w:r>
    </w:p>
    <w:p w14:paraId="22CA0152" w14:textId="7708F323" w:rsidR="007837B8" w:rsidRPr="007837B8" w:rsidRDefault="008A7FE1" w:rsidP="007837B8">
      <w:pPr>
        <w:ind w:firstLine="480"/>
      </w:pPr>
      <w:r>
        <w:rPr>
          <w:rFonts w:ascii="Arial" w:hAnsi="Arial" w:cs="Arial"/>
          <w:color w:val="4D4D4D"/>
          <w:shd w:val="clear" w:color="auto" w:fill="FFFFFF"/>
        </w:rPr>
        <w:t>在实现词法、语法分析程序的基础上，编写相应的语义子程序，进行语义处理，加深对语法制导翻译原理的理解，进一步掌握将语法分析所识别的语法范畴变换为中间代码的语义分析方法，并完成相关语义分析器的代码</w:t>
      </w:r>
      <w:r w:rsidR="0043579E">
        <w:rPr>
          <w:rFonts w:ascii="Arial" w:hAnsi="Arial" w:cs="Arial" w:hint="eastAsia"/>
          <w:color w:val="4D4D4D"/>
          <w:shd w:val="clear" w:color="auto" w:fill="FFFFFF"/>
        </w:rPr>
        <w:t>编写</w:t>
      </w:r>
      <w:r>
        <w:rPr>
          <w:rFonts w:ascii="Arial" w:hAnsi="Arial" w:cs="Arial"/>
          <w:color w:val="4D4D4D"/>
          <w:shd w:val="clear" w:color="auto" w:fill="FFFFFF"/>
        </w:rPr>
        <w:t>。</w:t>
      </w:r>
    </w:p>
    <w:p w14:paraId="18C01261" w14:textId="77777777" w:rsidR="0041196B" w:rsidRDefault="0041196B" w:rsidP="00FD1214">
      <w:pPr>
        <w:pStyle w:val="1"/>
        <w:ind w:left="482" w:hanging="482"/>
      </w:pPr>
      <w:r>
        <w:rPr>
          <w:rFonts w:hint="eastAsia"/>
        </w:rPr>
        <w:t>实验内容及要求</w:t>
      </w:r>
    </w:p>
    <w:p w14:paraId="623784A1" w14:textId="77777777" w:rsidR="00FC1A4B" w:rsidRDefault="00FC1A4B" w:rsidP="00FC1A4B">
      <w:pPr>
        <w:pStyle w:val="a"/>
        <w:numPr>
          <w:ilvl w:val="0"/>
          <w:numId w:val="0"/>
        </w:numPr>
        <w:ind w:left="480"/>
      </w:pPr>
      <w:r>
        <w:rPr>
          <w:rFonts w:hint="eastAsia"/>
          <w:szCs w:val="21"/>
        </w:rPr>
        <w:t>采用语法制导翻译等方法实现</w:t>
      </w:r>
      <w:r>
        <w:rPr>
          <w:rFonts w:hint="eastAsia"/>
        </w:rPr>
        <w:t>语义分析程序。生成中间代码或目标机代码。</w:t>
      </w:r>
    </w:p>
    <w:p w14:paraId="06E8045C" w14:textId="77777777" w:rsidR="00FC1A4B" w:rsidRDefault="00FC1A4B" w:rsidP="00FC1A4B">
      <w:pPr>
        <w:pStyle w:val="a"/>
        <w:numPr>
          <w:ilvl w:val="0"/>
          <w:numId w:val="0"/>
        </w:numPr>
        <w:ind w:left="480"/>
      </w:pPr>
      <w:r>
        <w:rPr>
          <w:rFonts w:hint="eastAsia"/>
        </w:rPr>
        <w:t>（</w:t>
      </w:r>
      <w:r>
        <w:rPr>
          <w:rFonts w:hint="eastAsia"/>
        </w:rPr>
        <w:t>1</w:t>
      </w:r>
      <w:r>
        <w:rPr>
          <w:rFonts w:hint="eastAsia"/>
        </w:rPr>
        <w:t>）能发现语义错误，并将错误信息输出到屏幕上，自定义错误处理模式；</w:t>
      </w:r>
    </w:p>
    <w:p w14:paraId="0DFBF82B" w14:textId="77777777" w:rsidR="00FC1A4B" w:rsidRDefault="00FC1A4B" w:rsidP="00FC1A4B">
      <w:pPr>
        <w:pStyle w:val="a"/>
        <w:numPr>
          <w:ilvl w:val="0"/>
          <w:numId w:val="0"/>
        </w:numPr>
        <w:ind w:left="480"/>
      </w:pPr>
      <w:r>
        <w:rPr>
          <w:rFonts w:hint="eastAsia"/>
        </w:rPr>
        <w:t>（</w:t>
      </w:r>
      <w:r>
        <w:rPr>
          <w:rFonts w:hint="eastAsia"/>
        </w:rPr>
        <w:t>2</w:t>
      </w:r>
      <w:r>
        <w:rPr>
          <w:rFonts w:hint="eastAsia"/>
        </w:rPr>
        <w:t>）生成中间代码或目标机代码。</w:t>
      </w:r>
    </w:p>
    <w:p w14:paraId="62FBB5E1" w14:textId="29DEC50B" w:rsidR="0041196B" w:rsidRDefault="0041196B" w:rsidP="00FD1214">
      <w:pPr>
        <w:pStyle w:val="1"/>
        <w:ind w:left="482" w:hanging="482"/>
      </w:pPr>
      <w:r>
        <w:rPr>
          <w:rFonts w:hint="eastAsia"/>
        </w:rPr>
        <w:t>实验相关理论知识</w:t>
      </w:r>
    </w:p>
    <w:p w14:paraId="55BDFFAD" w14:textId="74EC369B" w:rsidR="00A9621E" w:rsidRDefault="00A15172" w:rsidP="00A9621E">
      <w:pPr>
        <w:ind w:firstLine="480"/>
      </w:pPr>
      <w:r>
        <w:rPr>
          <w:rFonts w:hint="eastAsia"/>
        </w:rPr>
        <w:t>首先给出语义规则的定义：</w:t>
      </w:r>
      <w:r w:rsidR="00A9621E">
        <w:rPr>
          <w:rFonts w:hint="eastAsia"/>
        </w:rPr>
        <w:t>属性计算的过程即是语义处理的过程</w:t>
      </w:r>
      <w:r w:rsidR="00946DE8">
        <w:rPr>
          <w:rFonts w:hint="eastAsia"/>
        </w:rPr>
        <w:t>，</w:t>
      </w:r>
      <w:r w:rsidR="00A9621E">
        <w:rPr>
          <w:rFonts w:hint="eastAsia"/>
        </w:rPr>
        <w:t>对于文法的每一个产生式配备一组属性的计算规则，则称为语义规则。</w:t>
      </w:r>
    </w:p>
    <w:p w14:paraId="24F7CCF9" w14:textId="5635F813" w:rsidR="00BF6C74" w:rsidRDefault="00BF6C74" w:rsidP="00A9621E">
      <w:pPr>
        <w:ind w:firstLine="480"/>
        <w:rPr>
          <w:rFonts w:hint="eastAsia"/>
        </w:rPr>
      </w:pPr>
      <w:r>
        <w:rPr>
          <w:rFonts w:hint="eastAsia"/>
        </w:rPr>
        <w:t>语义分析负责检查程序的上下文相关的属性，这种属性和具体的语言相关，如：变量在使用前应当声明，表达式均要有合适的类型，函数调用和函数的定义要一致……</w:t>
      </w:r>
    </w:p>
    <w:p w14:paraId="7506778C" w14:textId="33A8155A" w:rsidR="00A9621E" w:rsidRDefault="00822768" w:rsidP="00A9621E">
      <w:pPr>
        <w:ind w:firstLine="480"/>
        <w:rPr>
          <w:rFonts w:hint="eastAsia"/>
        </w:rPr>
      </w:pPr>
      <w:r>
        <w:rPr>
          <w:rFonts w:hint="eastAsia"/>
        </w:rPr>
        <w:t>在语义分析过程中，需要注意以下几点：</w:t>
      </w:r>
    </w:p>
    <w:p w14:paraId="14251EB0" w14:textId="77777777" w:rsidR="00A9621E" w:rsidRDefault="00A9621E" w:rsidP="00A9621E">
      <w:pPr>
        <w:ind w:firstLine="480"/>
      </w:pPr>
      <w:r>
        <w:rPr>
          <w:rFonts w:hint="eastAsia"/>
        </w:rPr>
        <w:t>（</w:t>
      </w:r>
      <w:r>
        <w:rPr>
          <w:rFonts w:hint="eastAsia"/>
        </w:rPr>
        <w:t>1</w:t>
      </w:r>
      <w:r>
        <w:rPr>
          <w:rFonts w:hint="eastAsia"/>
        </w:rPr>
        <w:t>）终结符只有综合属性，它由词法分析器提供。</w:t>
      </w:r>
    </w:p>
    <w:p w14:paraId="6017A16B" w14:textId="77777777" w:rsidR="00A9621E" w:rsidRDefault="00A9621E" w:rsidP="00A9621E">
      <w:pPr>
        <w:ind w:firstLine="480"/>
      </w:pPr>
      <w:r>
        <w:rPr>
          <w:rFonts w:hint="eastAsia"/>
        </w:rPr>
        <w:t>（</w:t>
      </w:r>
      <w:r>
        <w:rPr>
          <w:rFonts w:hint="eastAsia"/>
        </w:rPr>
        <w:t>2</w:t>
      </w:r>
      <w:r>
        <w:rPr>
          <w:rFonts w:hint="eastAsia"/>
        </w:rPr>
        <w:t>）非终结符既可以有综合属性也可以有继承属性，文法开始符号的所有继承属性作为属性计算前的初始值。</w:t>
      </w:r>
    </w:p>
    <w:p w14:paraId="44C17694" w14:textId="77777777" w:rsidR="00A9621E" w:rsidRDefault="00A9621E" w:rsidP="00A9621E">
      <w:pPr>
        <w:ind w:firstLine="480"/>
      </w:pPr>
      <w:r>
        <w:rPr>
          <w:rFonts w:hint="eastAsia"/>
        </w:rPr>
        <w:t>（</w:t>
      </w:r>
      <w:r>
        <w:rPr>
          <w:rFonts w:hint="eastAsia"/>
        </w:rPr>
        <w:t>3</w:t>
      </w:r>
      <w:r>
        <w:rPr>
          <w:rFonts w:hint="eastAsia"/>
        </w:rPr>
        <w:t>）产生式右边符号的继承属性和产生式左边符号的综合属性都必须提供一个计算规则。</w:t>
      </w:r>
    </w:p>
    <w:p w14:paraId="036702EF" w14:textId="1DF960B1" w:rsidR="00A9621E" w:rsidRDefault="00A9621E" w:rsidP="00A9621E">
      <w:pPr>
        <w:ind w:firstLine="480"/>
      </w:pPr>
      <w:r>
        <w:rPr>
          <w:rFonts w:hint="eastAsia"/>
        </w:rPr>
        <w:t>（</w:t>
      </w:r>
      <w:r>
        <w:rPr>
          <w:rFonts w:hint="eastAsia"/>
        </w:rPr>
        <w:t>4</w:t>
      </w:r>
      <w:r>
        <w:rPr>
          <w:rFonts w:hint="eastAsia"/>
        </w:rPr>
        <w:t>）产生式左边符号的继承属性和产生式右边符号的综合属性由其它产生式的属性规则计算。</w:t>
      </w:r>
    </w:p>
    <w:p w14:paraId="52A34F1E" w14:textId="0AB1B498" w:rsidR="00A9621E" w:rsidRDefault="00A26281" w:rsidP="004A6DF1">
      <w:pPr>
        <w:ind w:firstLine="480"/>
      </w:pPr>
      <w:r>
        <w:rPr>
          <w:rFonts w:hint="eastAsia"/>
        </w:rPr>
        <w:t>语义分析是</w:t>
      </w:r>
      <w:r w:rsidR="00F427F8">
        <w:rPr>
          <w:rFonts w:hint="eastAsia"/>
        </w:rPr>
        <w:t>基于语法分析程序</w:t>
      </w:r>
      <w:r w:rsidR="00F427F8" w:rsidRPr="00E079F1">
        <w:t>进行</w:t>
      </w:r>
      <w:r w:rsidRPr="00E079F1">
        <w:rPr>
          <w:rFonts w:hint="eastAsia"/>
        </w:rPr>
        <w:t>的</w:t>
      </w:r>
      <w:r w:rsidR="00F427F8" w:rsidRPr="00E079F1">
        <w:t>，</w:t>
      </w:r>
      <w:r w:rsidR="00E079F1" w:rsidRPr="00E079F1">
        <w:t>运用递归下降语法制导翻译法，修改语法分析器，在语法分析部分插入语义动作。</w:t>
      </w:r>
      <w:r w:rsidR="00E079F1">
        <w:rPr>
          <w:rFonts w:hint="eastAsia"/>
        </w:rPr>
        <w:t>递归下降法的原理是</w:t>
      </w:r>
      <w:r w:rsidR="00A9621E" w:rsidRPr="00E079F1">
        <w:rPr>
          <w:rFonts w:hint="eastAsia"/>
        </w:rPr>
        <w:t>利用函数之</w:t>
      </w:r>
      <w:r w:rsidR="00A9621E">
        <w:rPr>
          <w:rFonts w:hint="eastAsia"/>
        </w:rPr>
        <w:t>间的递归调用来模拟语法树自上而下的构建过程。从根节点出发，自顶向下为输入串中寻找一个最左匹配序列，建立一棵语法树。对于每个非终结符的继承属性当作形式参数，函数的返回值当作非终结符的继承属性；对于终结符要初始化所有的继承属性。再进行分析过程中，非终结符根据当前的输入符号决定使用哪个产生式候选。</w:t>
      </w:r>
    </w:p>
    <w:p w14:paraId="7A818E83" w14:textId="77777777" w:rsidR="00AE19C4" w:rsidRDefault="00AE19C4" w:rsidP="00AE19C4">
      <w:pPr>
        <w:ind w:firstLine="480"/>
      </w:pPr>
      <w:r>
        <w:rPr>
          <w:rFonts w:hint="eastAsia"/>
        </w:rPr>
        <w:t>对每个非终结符</w:t>
      </w:r>
      <w:r>
        <w:rPr>
          <w:rFonts w:hint="eastAsia"/>
        </w:rPr>
        <w:t>A</w:t>
      </w:r>
      <w:r>
        <w:rPr>
          <w:rFonts w:hint="eastAsia"/>
        </w:rPr>
        <w:t>构造一个函数过程，对</w:t>
      </w:r>
      <w:r>
        <w:rPr>
          <w:rFonts w:hint="eastAsia"/>
        </w:rPr>
        <w:t>A</w:t>
      </w:r>
      <w:r>
        <w:rPr>
          <w:rFonts w:hint="eastAsia"/>
        </w:rPr>
        <w:t>的每个继承属性设置一个形式参数，函数的返回值为</w:t>
      </w:r>
      <w:r>
        <w:rPr>
          <w:rFonts w:hint="eastAsia"/>
        </w:rPr>
        <w:t>A</w:t>
      </w:r>
      <w:r>
        <w:rPr>
          <w:rFonts w:hint="eastAsia"/>
        </w:rPr>
        <w:t>的综合属性（作为记录，或指向记录的一个指针，记录中有若干域，每个属性对应一个域）。</w:t>
      </w:r>
    </w:p>
    <w:p w14:paraId="5745443B" w14:textId="77777777" w:rsidR="00AE19C4" w:rsidRDefault="00AE19C4" w:rsidP="00AE19C4">
      <w:pPr>
        <w:ind w:firstLine="480"/>
      </w:pPr>
      <w:r>
        <w:rPr>
          <w:rFonts w:hint="eastAsia"/>
        </w:rPr>
        <w:t>非终结符</w:t>
      </w:r>
      <w:r>
        <w:rPr>
          <w:rFonts w:hint="eastAsia"/>
        </w:rPr>
        <w:t xml:space="preserve">A </w:t>
      </w:r>
      <w:r>
        <w:rPr>
          <w:rFonts w:hint="eastAsia"/>
        </w:rPr>
        <w:t>对应的函数过程中，根据当前的输入符号决定哪个产生式候选。</w:t>
      </w:r>
    </w:p>
    <w:p w14:paraId="17576307" w14:textId="03ABB924" w:rsidR="00AE19C4" w:rsidRDefault="00AE19C4" w:rsidP="00AE19C4">
      <w:pPr>
        <w:ind w:firstLine="480"/>
      </w:pPr>
      <w:r>
        <w:rPr>
          <w:rFonts w:hint="eastAsia"/>
        </w:rPr>
        <w:t>每个产生式对应的代码中，按照从左到右的次序，对于单词符号（终结符），</w:t>
      </w:r>
      <w:r>
        <w:rPr>
          <w:rFonts w:hint="eastAsia"/>
        </w:rPr>
        <w:lastRenderedPageBreak/>
        <w:t>非终结符和语义分析分别做以下的工作</w:t>
      </w:r>
      <w:r w:rsidR="001A54A3">
        <w:rPr>
          <w:rFonts w:hint="eastAsia"/>
        </w:rPr>
        <w:t>：</w:t>
      </w:r>
    </w:p>
    <w:p w14:paraId="0E7EC3FC" w14:textId="77777777" w:rsidR="00AE19C4" w:rsidRDefault="00AE19C4" w:rsidP="00AE19C4">
      <w:pPr>
        <w:ind w:firstLine="480"/>
      </w:pPr>
      <w:r>
        <w:rPr>
          <w:rFonts w:hint="eastAsia"/>
        </w:rPr>
        <w:t>（</w:t>
      </w:r>
      <w:r>
        <w:rPr>
          <w:rFonts w:hint="eastAsia"/>
        </w:rPr>
        <w:t>1</w:t>
      </w:r>
      <w:r>
        <w:rPr>
          <w:rFonts w:hint="eastAsia"/>
        </w:rPr>
        <w:t>）对于带有综合属性</w:t>
      </w:r>
      <w:r>
        <w:rPr>
          <w:rFonts w:hint="eastAsia"/>
        </w:rPr>
        <w:t>x</w:t>
      </w:r>
      <w:r>
        <w:rPr>
          <w:rFonts w:hint="eastAsia"/>
        </w:rPr>
        <w:t>的终结符</w:t>
      </w:r>
      <w:r>
        <w:rPr>
          <w:rFonts w:hint="eastAsia"/>
        </w:rPr>
        <w:t>X</w:t>
      </w:r>
      <w:r>
        <w:rPr>
          <w:rFonts w:hint="eastAsia"/>
        </w:rPr>
        <w:t>，把</w:t>
      </w:r>
      <w:r>
        <w:rPr>
          <w:rFonts w:hint="eastAsia"/>
        </w:rPr>
        <w:t>x</w:t>
      </w:r>
      <w:r>
        <w:rPr>
          <w:rFonts w:hint="eastAsia"/>
        </w:rPr>
        <w:t>的值存入为</w:t>
      </w:r>
      <w:proofErr w:type="spellStart"/>
      <w:r>
        <w:rPr>
          <w:rFonts w:hint="eastAsia"/>
        </w:rPr>
        <w:t>X.x</w:t>
      </w:r>
      <w:proofErr w:type="spellEnd"/>
      <w:r>
        <w:rPr>
          <w:rFonts w:hint="eastAsia"/>
        </w:rPr>
        <w:t>设置的变量中。然后产生一个匹配</w:t>
      </w:r>
      <w:r>
        <w:rPr>
          <w:rFonts w:hint="eastAsia"/>
        </w:rPr>
        <w:t>X</w:t>
      </w:r>
      <w:r>
        <w:rPr>
          <w:rFonts w:hint="eastAsia"/>
        </w:rPr>
        <w:t>的调用，并继续读入一个输入符号。</w:t>
      </w:r>
    </w:p>
    <w:p w14:paraId="3031561E" w14:textId="7D32EE2F" w:rsidR="00AE19C4" w:rsidRDefault="00AE19C4" w:rsidP="00AE19C4">
      <w:pPr>
        <w:ind w:firstLine="480"/>
      </w:pPr>
      <w:r>
        <w:rPr>
          <w:rFonts w:hint="eastAsia"/>
        </w:rPr>
        <w:t>（</w:t>
      </w:r>
      <w:r>
        <w:rPr>
          <w:rFonts w:hint="eastAsia"/>
        </w:rPr>
        <w:t>2</w:t>
      </w:r>
      <w:r>
        <w:rPr>
          <w:rFonts w:hint="eastAsia"/>
        </w:rPr>
        <w:t>）对于每个非终结符号</w:t>
      </w:r>
      <w:r>
        <w:rPr>
          <w:rFonts w:hint="eastAsia"/>
        </w:rPr>
        <w:t>B</w:t>
      </w:r>
      <w:r>
        <w:rPr>
          <w:rFonts w:hint="eastAsia"/>
        </w:rPr>
        <w:t>，产生一个右边带有函数调用的赋值语句</w:t>
      </w:r>
      <w:r>
        <w:rPr>
          <w:rFonts w:hint="eastAsia"/>
        </w:rPr>
        <w:t>c=B(b1,b2,</w:t>
      </w:r>
      <w:r>
        <w:rPr>
          <w:rFonts w:hint="eastAsia"/>
        </w:rPr>
        <w:t>…，</w:t>
      </w:r>
      <w:r>
        <w:rPr>
          <w:rFonts w:hint="eastAsia"/>
        </w:rPr>
        <w:t>bk)</w:t>
      </w:r>
      <w:r w:rsidR="007F4A6A">
        <w:rPr>
          <w:rFonts w:hint="eastAsia"/>
        </w:rPr>
        <w:t>。</w:t>
      </w:r>
    </w:p>
    <w:p w14:paraId="6FC17FE2" w14:textId="78AC8C2D" w:rsidR="00AE19C4" w:rsidRDefault="00AE19C4" w:rsidP="00AE19C4">
      <w:pPr>
        <w:ind w:firstLine="480"/>
      </w:pPr>
      <w:r>
        <w:rPr>
          <w:rFonts w:hint="eastAsia"/>
        </w:rPr>
        <w:t>（</w:t>
      </w:r>
      <w:r>
        <w:rPr>
          <w:rFonts w:hint="eastAsia"/>
        </w:rPr>
        <w:t>3</w:t>
      </w:r>
      <w:r>
        <w:rPr>
          <w:rFonts w:hint="eastAsia"/>
        </w:rPr>
        <w:t>）对于语义动作，把动作的代码</w:t>
      </w:r>
      <w:r w:rsidR="00FE7C6D">
        <w:rPr>
          <w:rFonts w:hint="eastAsia"/>
        </w:rPr>
        <w:t>复制到</w:t>
      </w:r>
      <w:r>
        <w:rPr>
          <w:rFonts w:hint="eastAsia"/>
        </w:rPr>
        <w:t>分析器中，用代表属性的变量来代替对应属性的每一次引用。</w:t>
      </w:r>
    </w:p>
    <w:p w14:paraId="1F7A519C" w14:textId="745484FF" w:rsidR="00AE19C4" w:rsidRDefault="00647C96" w:rsidP="00AE19C4">
      <w:pPr>
        <w:ind w:firstLine="480"/>
        <w:rPr>
          <w:rFonts w:hint="eastAsia"/>
        </w:rPr>
      </w:pPr>
      <w:r>
        <w:rPr>
          <w:rFonts w:hint="eastAsia"/>
        </w:rPr>
        <w:t>为了更加清晰地表达语义分析的结果，可以引入符号表。</w:t>
      </w:r>
      <w:r w:rsidR="00A04F6D">
        <w:rPr>
          <w:rFonts w:hint="eastAsia"/>
        </w:rPr>
        <w:t>符号表用来存储程序中的变量相关信息，如类型、作用域、访问控制信息等等。</w:t>
      </w:r>
      <w:r w:rsidR="004E57C2">
        <w:rPr>
          <w:rFonts w:hint="eastAsia"/>
        </w:rPr>
        <w:t>为了使得符号表尽可能高效，可以使用散列表的数据结构来实现，</w:t>
      </w:r>
      <w:r w:rsidR="00686FED">
        <w:rPr>
          <w:rFonts w:hint="eastAsia"/>
        </w:rPr>
        <w:t>这样查找的时间复杂度仅为</w:t>
      </w:r>
      <w:r w:rsidR="00686FED">
        <w:rPr>
          <w:rFonts w:hint="eastAsia"/>
        </w:rPr>
        <w:t>O</w:t>
      </w:r>
      <w:r w:rsidR="00686FED">
        <w:rPr>
          <w:rFonts w:hint="eastAsia"/>
        </w:rPr>
        <w:t>（</w:t>
      </w:r>
      <w:r w:rsidR="00686FED">
        <w:rPr>
          <w:rFonts w:hint="eastAsia"/>
        </w:rPr>
        <w:t>1</w:t>
      </w:r>
      <w:r w:rsidR="00686FED">
        <w:rPr>
          <w:rFonts w:hint="eastAsia"/>
        </w:rPr>
        <w:t>），</w:t>
      </w:r>
      <w:r w:rsidR="00262697">
        <w:rPr>
          <w:rFonts w:hint="eastAsia"/>
        </w:rPr>
        <w:t>为节约空间，也可以使用红黑树，但时间复杂度会提升为</w:t>
      </w:r>
      <w:r w:rsidR="00262697">
        <w:rPr>
          <w:rFonts w:hint="eastAsia"/>
        </w:rPr>
        <w:t>O</w:t>
      </w:r>
      <w:r w:rsidR="00262697">
        <w:rPr>
          <w:rFonts w:hint="eastAsia"/>
        </w:rPr>
        <w:t>（</w:t>
      </w:r>
      <w:proofErr w:type="spellStart"/>
      <w:r w:rsidR="00262697">
        <w:rPr>
          <w:rFonts w:hint="eastAsia"/>
        </w:rPr>
        <w:t>lg</w:t>
      </w:r>
      <w:r w:rsidR="00262697">
        <w:t>N</w:t>
      </w:r>
      <w:proofErr w:type="spellEnd"/>
      <w:r w:rsidR="00262697">
        <w:rPr>
          <w:rFonts w:hint="eastAsia"/>
        </w:rPr>
        <w:t>）</w:t>
      </w:r>
      <w:r w:rsidR="00964FD4">
        <w:rPr>
          <w:rFonts w:hint="eastAsia"/>
        </w:rPr>
        <w:t>。</w:t>
      </w:r>
      <w:r w:rsidR="00D96608">
        <w:rPr>
          <w:rFonts w:hint="eastAsia"/>
        </w:rPr>
        <w:t>用符号表处理作用域时可以采用以下两种方法：</w:t>
      </w:r>
    </w:p>
    <w:p w14:paraId="472FF2A3" w14:textId="53290D3E" w:rsidR="00AE19C4" w:rsidRDefault="00A2598F" w:rsidP="00AE19C4">
      <w:pPr>
        <w:ind w:firstLine="480"/>
      </w:pPr>
      <w:r>
        <w:rPr>
          <w:rFonts w:hint="eastAsia"/>
        </w:rPr>
        <w:t>（</w:t>
      </w:r>
      <w:r>
        <w:rPr>
          <w:rFonts w:hint="eastAsia"/>
        </w:rPr>
        <w:t>1</w:t>
      </w:r>
      <w:r>
        <w:rPr>
          <w:rFonts w:hint="eastAsia"/>
        </w:rPr>
        <w:t>）</w:t>
      </w:r>
      <w:r w:rsidR="008A12EB">
        <w:rPr>
          <w:rFonts w:hint="eastAsia"/>
        </w:rPr>
        <w:t>采用</w:t>
      </w:r>
      <w:r>
        <w:rPr>
          <w:rFonts w:hint="eastAsia"/>
        </w:rPr>
        <w:t>一张表</w:t>
      </w:r>
      <w:r w:rsidR="008A12EB">
        <w:rPr>
          <w:rFonts w:hint="eastAsia"/>
        </w:rPr>
        <w:t>的方法</w:t>
      </w:r>
      <w:r>
        <w:rPr>
          <w:rFonts w:hint="eastAsia"/>
        </w:rPr>
        <w:t>：</w:t>
      </w:r>
      <w:r w:rsidR="009411E9">
        <w:rPr>
          <w:rFonts w:hint="eastAsia"/>
        </w:rPr>
        <w:t>进入作用域时插入元素，退出作用域时删除元素。</w:t>
      </w:r>
    </w:p>
    <w:p w14:paraId="1720DC8B" w14:textId="758B2769" w:rsidR="00A2598F" w:rsidRPr="00AE19C4" w:rsidRDefault="00A2598F" w:rsidP="00AE19C4">
      <w:pPr>
        <w:ind w:firstLine="480"/>
        <w:rPr>
          <w:rFonts w:hint="eastAsia"/>
        </w:rPr>
      </w:pPr>
      <w:r>
        <w:rPr>
          <w:rFonts w:hint="eastAsia"/>
        </w:rPr>
        <w:t>（</w:t>
      </w:r>
      <w:r>
        <w:rPr>
          <w:rFonts w:hint="eastAsia"/>
        </w:rPr>
        <w:t>2</w:t>
      </w:r>
      <w:r>
        <w:rPr>
          <w:rFonts w:hint="eastAsia"/>
        </w:rPr>
        <w:t>）</w:t>
      </w:r>
      <w:r w:rsidR="008A12EB">
        <w:rPr>
          <w:rFonts w:hint="eastAsia"/>
        </w:rPr>
        <w:t>采用符号表构成的栈：</w:t>
      </w:r>
      <w:r w:rsidR="00CB555B">
        <w:rPr>
          <w:rFonts w:hint="eastAsia"/>
        </w:rPr>
        <w:t>进入作用域时插入新的符号表，退出作用域时删除栈顶符号表。</w:t>
      </w:r>
    </w:p>
    <w:p w14:paraId="2302B303" w14:textId="1CBEFCEF" w:rsidR="00D67A75" w:rsidRPr="00D67A75" w:rsidRDefault="00D67A75" w:rsidP="00D67A75">
      <w:pPr>
        <w:ind w:firstLineChars="0" w:firstLine="420"/>
        <w:rPr>
          <w:rFonts w:ascii="宋体" w:hAnsi="宋体"/>
          <w:color w:val="3C3C3C"/>
        </w:rPr>
      </w:pPr>
    </w:p>
    <w:p w14:paraId="4F855694" w14:textId="1034AEEF" w:rsidR="006437D6" w:rsidRDefault="0041196B" w:rsidP="00840F9A">
      <w:pPr>
        <w:pStyle w:val="1"/>
        <w:ind w:left="482" w:firstLineChars="0" w:hanging="482"/>
      </w:pPr>
      <w:r w:rsidRPr="007E1094">
        <w:rPr>
          <w:rFonts w:hint="eastAsia"/>
        </w:rPr>
        <w:t>实验过程、运行结果</w:t>
      </w:r>
      <w:r w:rsidR="00ED1DC3">
        <w:t xml:space="preserve"> </w:t>
      </w:r>
    </w:p>
    <w:p w14:paraId="2B2830CA" w14:textId="085D460C" w:rsidR="00C12B59" w:rsidRDefault="00215F5D" w:rsidP="00C12B59">
      <w:pPr>
        <w:ind w:firstLine="480"/>
      </w:pPr>
      <w:r>
        <w:rPr>
          <w:rFonts w:hint="eastAsia"/>
        </w:rPr>
        <w:t>语义分析程序首先需要经过词法分析和语法分析，</w:t>
      </w:r>
      <w:r w:rsidR="007D436F">
        <w:rPr>
          <w:rFonts w:hint="eastAsia"/>
        </w:rPr>
        <w:t>基于前两次的实验加以改进</w:t>
      </w:r>
      <w:r w:rsidR="005C4722">
        <w:rPr>
          <w:rFonts w:hint="eastAsia"/>
        </w:rPr>
        <w:t>。</w:t>
      </w:r>
      <w:r w:rsidR="0063609C">
        <w:rPr>
          <w:rFonts w:hint="eastAsia"/>
        </w:rPr>
        <w:t>若未通过</w:t>
      </w:r>
      <w:r w:rsidR="004625F9">
        <w:rPr>
          <w:rFonts w:hint="eastAsia"/>
        </w:rPr>
        <w:t>词法和语法分析，均要显示相应的错误</w:t>
      </w:r>
      <w:r w:rsidR="00032151">
        <w:rPr>
          <w:rFonts w:hint="eastAsia"/>
        </w:rPr>
        <w:t>。</w:t>
      </w:r>
      <w:r w:rsidR="00715BFF">
        <w:rPr>
          <w:rFonts w:hint="eastAsia"/>
        </w:rPr>
        <w:t>在实验</w:t>
      </w:r>
      <w:r w:rsidR="00B67D6E">
        <w:rPr>
          <w:rFonts w:hint="eastAsia"/>
        </w:rPr>
        <w:t>要求的基础上，</w:t>
      </w:r>
      <w:r w:rsidR="00900112">
        <w:rPr>
          <w:rFonts w:hint="eastAsia"/>
        </w:rPr>
        <w:t>额外实现了打印符号表的功能。</w:t>
      </w:r>
    </w:p>
    <w:p w14:paraId="7D54F7DF" w14:textId="68892668" w:rsidR="00C63CF5" w:rsidRDefault="00C63CF5" w:rsidP="00C12B59">
      <w:pPr>
        <w:ind w:firstLine="480"/>
        <w:rPr>
          <w:rFonts w:hint="eastAsia"/>
        </w:rPr>
      </w:pPr>
      <w:r>
        <w:rPr>
          <w:rFonts w:hint="eastAsia"/>
        </w:rPr>
        <w:t>实验中能够识别的所有抽象机代码如下：</w:t>
      </w:r>
    </w:p>
    <w:p w14:paraId="3AB04051" w14:textId="0EC0FF67" w:rsidR="00C63CF5" w:rsidRPr="00C63CF5" w:rsidRDefault="00C63CF5" w:rsidP="00C63CF5">
      <w:pPr>
        <w:ind w:firstLine="482"/>
      </w:pPr>
      <w:r w:rsidRPr="00C63CF5">
        <w:rPr>
          <w:b/>
          <w:bCs/>
        </w:rPr>
        <w:t>LOAD</w:t>
      </w:r>
      <w:r w:rsidR="00916F43">
        <w:rPr>
          <w:b/>
          <w:bCs/>
        </w:rPr>
        <w:tab/>
      </w:r>
      <w:r w:rsidRPr="00C63CF5">
        <w:rPr>
          <w:b/>
          <w:bCs/>
        </w:rPr>
        <w:t>D</w:t>
      </w:r>
      <w:r w:rsidR="00916F43">
        <w:rPr>
          <w:b/>
          <w:bCs/>
        </w:rPr>
        <w:tab/>
      </w:r>
      <w:r w:rsidRPr="00C63CF5">
        <w:rPr>
          <w:rFonts w:hint="eastAsia"/>
          <w:b/>
          <w:bCs/>
        </w:rPr>
        <w:t>将</w:t>
      </w:r>
      <w:r w:rsidRPr="00C63CF5">
        <w:rPr>
          <w:b/>
          <w:bCs/>
        </w:rPr>
        <w:t>D</w:t>
      </w:r>
      <w:r w:rsidRPr="00C63CF5">
        <w:rPr>
          <w:rFonts w:hint="eastAsia"/>
          <w:b/>
          <w:bCs/>
        </w:rPr>
        <w:t>中的内容加载到操作数栈。读变量</w:t>
      </w:r>
    </w:p>
    <w:p w14:paraId="16A03F11" w14:textId="2C60C925" w:rsidR="00C63CF5" w:rsidRPr="00C63CF5" w:rsidRDefault="00C63CF5" w:rsidP="00C63CF5">
      <w:pPr>
        <w:ind w:firstLine="482"/>
      </w:pPr>
      <w:r w:rsidRPr="00C63CF5">
        <w:rPr>
          <w:b/>
          <w:bCs/>
        </w:rPr>
        <w:t xml:space="preserve">LOADI   </w:t>
      </w:r>
      <w:r w:rsidR="00916F43">
        <w:rPr>
          <w:b/>
          <w:bCs/>
        </w:rPr>
        <w:t xml:space="preserve">  </w:t>
      </w:r>
      <w:r w:rsidRPr="00C63CF5">
        <w:rPr>
          <w:rFonts w:hint="eastAsia"/>
          <w:b/>
          <w:bCs/>
        </w:rPr>
        <w:t>将常量压入操作数栈</w:t>
      </w:r>
    </w:p>
    <w:p w14:paraId="1CA02846" w14:textId="63F73EE7" w:rsidR="00C63CF5" w:rsidRPr="00C63CF5" w:rsidRDefault="00C63CF5" w:rsidP="00C63CF5">
      <w:pPr>
        <w:ind w:firstLine="482"/>
      </w:pPr>
      <w:r w:rsidRPr="00C63CF5">
        <w:rPr>
          <w:b/>
          <w:bCs/>
        </w:rPr>
        <w:t>STO</w:t>
      </w:r>
      <w:r w:rsidR="00916F43">
        <w:rPr>
          <w:b/>
          <w:bCs/>
        </w:rPr>
        <w:tab/>
      </w:r>
      <w:r w:rsidRPr="00C63CF5">
        <w:rPr>
          <w:b/>
          <w:bCs/>
        </w:rPr>
        <w:t>D</w:t>
      </w:r>
      <w:r w:rsidR="00916F43">
        <w:rPr>
          <w:b/>
          <w:bCs/>
        </w:rPr>
        <w:tab/>
      </w:r>
      <w:r w:rsidRPr="00C63CF5">
        <w:rPr>
          <w:rFonts w:hint="eastAsia"/>
          <w:b/>
          <w:bCs/>
        </w:rPr>
        <w:t>将栈顶单元内容存入</w:t>
      </w:r>
      <w:r w:rsidRPr="00C63CF5">
        <w:rPr>
          <w:b/>
          <w:bCs/>
        </w:rPr>
        <w:t>D</w:t>
      </w:r>
      <w:r w:rsidRPr="00C63CF5">
        <w:rPr>
          <w:rFonts w:hint="eastAsia"/>
          <w:b/>
          <w:bCs/>
        </w:rPr>
        <w:t>，且栈顶单元出栈。存变量</w:t>
      </w:r>
    </w:p>
    <w:p w14:paraId="4735C8A4" w14:textId="317F61AF" w:rsidR="00C63CF5" w:rsidRPr="00C63CF5" w:rsidRDefault="00C63CF5" w:rsidP="00C63CF5">
      <w:pPr>
        <w:ind w:firstLine="482"/>
      </w:pPr>
      <w:r w:rsidRPr="00C63CF5">
        <w:rPr>
          <w:b/>
          <w:bCs/>
        </w:rPr>
        <w:t xml:space="preserve">ADD    </w:t>
      </w:r>
      <w:r w:rsidR="00916F43">
        <w:rPr>
          <w:b/>
          <w:bCs/>
        </w:rPr>
        <w:tab/>
      </w:r>
      <w:r w:rsidRPr="00C63CF5">
        <w:rPr>
          <w:rFonts w:hint="eastAsia"/>
          <w:b/>
          <w:bCs/>
        </w:rPr>
        <w:t>将次栈顶与栈顶单元出栈并相加，和置于栈顶。</w:t>
      </w:r>
    </w:p>
    <w:p w14:paraId="755F12CB" w14:textId="0C985A7C" w:rsidR="00C63CF5" w:rsidRPr="00C63CF5" w:rsidRDefault="00C63CF5" w:rsidP="00C63CF5">
      <w:pPr>
        <w:ind w:firstLine="482"/>
      </w:pPr>
      <w:r w:rsidRPr="00C63CF5">
        <w:rPr>
          <w:b/>
          <w:bCs/>
        </w:rPr>
        <w:t xml:space="preserve">SUB    </w:t>
      </w:r>
      <w:r w:rsidR="00916F43">
        <w:rPr>
          <w:b/>
          <w:bCs/>
        </w:rPr>
        <w:tab/>
      </w:r>
      <w:r w:rsidRPr="00C63CF5">
        <w:rPr>
          <w:rFonts w:hint="eastAsia"/>
          <w:b/>
          <w:bCs/>
        </w:rPr>
        <w:t>将次栈顶单元减去栈顶单元并出栈，差置于栈顶。</w:t>
      </w:r>
    </w:p>
    <w:p w14:paraId="5B60E011" w14:textId="1DDCFCC0" w:rsidR="00C63CF5" w:rsidRPr="00C63CF5" w:rsidRDefault="00C63CF5" w:rsidP="00C63CF5">
      <w:pPr>
        <w:ind w:firstLine="482"/>
      </w:pPr>
      <w:r w:rsidRPr="00C63CF5">
        <w:rPr>
          <w:b/>
          <w:bCs/>
        </w:rPr>
        <w:t xml:space="preserve">MULT    </w:t>
      </w:r>
      <w:r w:rsidR="00916F43">
        <w:rPr>
          <w:b/>
          <w:bCs/>
        </w:rPr>
        <w:tab/>
      </w:r>
      <w:r w:rsidRPr="00C63CF5">
        <w:rPr>
          <w:rFonts w:hint="eastAsia"/>
          <w:b/>
          <w:bCs/>
        </w:rPr>
        <w:t>将次栈顶与栈顶单元出栈并相乘，积置于栈顶。</w:t>
      </w:r>
    </w:p>
    <w:p w14:paraId="2E80E2CA" w14:textId="41592953" w:rsidR="00C63CF5" w:rsidRPr="00C63CF5" w:rsidRDefault="00C63CF5" w:rsidP="00C63CF5">
      <w:pPr>
        <w:ind w:firstLine="482"/>
      </w:pPr>
      <w:r w:rsidRPr="00C63CF5">
        <w:rPr>
          <w:b/>
          <w:bCs/>
        </w:rPr>
        <w:t xml:space="preserve">DIV      </w:t>
      </w:r>
      <w:r w:rsidR="00916F43">
        <w:rPr>
          <w:b/>
          <w:bCs/>
        </w:rPr>
        <w:tab/>
      </w:r>
      <w:r w:rsidRPr="00C63CF5">
        <w:rPr>
          <w:rFonts w:hint="eastAsia"/>
          <w:b/>
          <w:bCs/>
        </w:rPr>
        <w:t>将次栈顶与栈顶单元出栈并相除，商置于栈顶。</w:t>
      </w:r>
    </w:p>
    <w:p w14:paraId="21892777" w14:textId="65EFDA14" w:rsidR="00C63CF5" w:rsidRPr="00C63CF5" w:rsidRDefault="00C63CF5" w:rsidP="00C63CF5">
      <w:pPr>
        <w:ind w:firstLine="482"/>
      </w:pPr>
      <w:r w:rsidRPr="00C63CF5">
        <w:rPr>
          <w:b/>
          <w:bCs/>
        </w:rPr>
        <w:t xml:space="preserve">BR </w:t>
      </w:r>
      <w:r w:rsidR="00916F43">
        <w:rPr>
          <w:b/>
          <w:bCs/>
        </w:rPr>
        <w:tab/>
      </w:r>
      <w:r w:rsidRPr="00C63CF5">
        <w:rPr>
          <w:b/>
          <w:bCs/>
        </w:rPr>
        <w:t xml:space="preserve">lab </w:t>
      </w:r>
      <w:r w:rsidRPr="00C63CF5">
        <w:rPr>
          <w:rFonts w:hint="eastAsia"/>
          <w:b/>
          <w:bCs/>
        </w:rPr>
        <w:t>无条件转移到</w:t>
      </w:r>
      <w:r w:rsidRPr="00C63CF5">
        <w:rPr>
          <w:b/>
          <w:bCs/>
        </w:rPr>
        <w:t>lab</w:t>
      </w:r>
    </w:p>
    <w:p w14:paraId="25BBD008" w14:textId="0FFEBD72" w:rsidR="00C63CF5" w:rsidRPr="00C63CF5" w:rsidRDefault="00C63CF5" w:rsidP="00C63CF5">
      <w:pPr>
        <w:ind w:firstLine="482"/>
      </w:pPr>
      <w:r w:rsidRPr="00C63CF5">
        <w:rPr>
          <w:b/>
          <w:bCs/>
        </w:rPr>
        <w:t>BRF</w:t>
      </w:r>
      <w:r w:rsidR="00916F43">
        <w:rPr>
          <w:b/>
          <w:bCs/>
        </w:rPr>
        <w:tab/>
      </w:r>
      <w:r w:rsidRPr="00C63CF5">
        <w:rPr>
          <w:b/>
          <w:bCs/>
        </w:rPr>
        <w:t>lab</w:t>
      </w:r>
      <w:r w:rsidR="00916F43">
        <w:rPr>
          <w:b/>
          <w:bCs/>
        </w:rPr>
        <w:t xml:space="preserve"> </w:t>
      </w:r>
      <w:r w:rsidRPr="00C63CF5">
        <w:rPr>
          <w:rFonts w:hint="eastAsia"/>
          <w:b/>
          <w:bCs/>
        </w:rPr>
        <w:t>若栈顶单元逻辑值，假</w:t>
      </w:r>
      <w:r w:rsidRPr="00C63CF5">
        <w:rPr>
          <w:b/>
          <w:bCs/>
        </w:rPr>
        <w:t>(0)</w:t>
      </w:r>
      <w:r w:rsidRPr="00C63CF5">
        <w:rPr>
          <w:rFonts w:hint="eastAsia"/>
          <w:b/>
          <w:bCs/>
        </w:rPr>
        <w:t>则转移到</w:t>
      </w:r>
      <w:r w:rsidRPr="00C63CF5">
        <w:rPr>
          <w:b/>
          <w:bCs/>
        </w:rPr>
        <w:t>lab </w:t>
      </w:r>
    </w:p>
    <w:p w14:paraId="3128878B" w14:textId="2B3B2743" w:rsidR="00C63CF5" w:rsidRPr="00C63CF5" w:rsidRDefault="00C63CF5" w:rsidP="00C63CF5">
      <w:pPr>
        <w:ind w:firstLine="482"/>
      </w:pPr>
      <w:r w:rsidRPr="00C63CF5">
        <w:rPr>
          <w:b/>
          <w:bCs/>
        </w:rPr>
        <w:t xml:space="preserve">EQ      </w:t>
      </w:r>
      <w:r w:rsidR="00916F43">
        <w:rPr>
          <w:b/>
          <w:bCs/>
        </w:rPr>
        <w:tab/>
      </w:r>
      <w:r w:rsidRPr="00C63CF5">
        <w:rPr>
          <w:rFonts w:hint="eastAsia"/>
          <w:b/>
          <w:bCs/>
        </w:rPr>
        <w:t>将栈顶两单元做相等比较，并将结果真或假</w:t>
      </w:r>
      <w:r w:rsidRPr="00C63CF5">
        <w:rPr>
          <w:b/>
          <w:bCs/>
        </w:rPr>
        <w:t>(1</w:t>
      </w:r>
      <w:r w:rsidRPr="00C63CF5">
        <w:rPr>
          <w:rFonts w:hint="eastAsia"/>
          <w:b/>
          <w:bCs/>
        </w:rPr>
        <w:t>或</w:t>
      </w:r>
      <w:r w:rsidRPr="00C63CF5">
        <w:rPr>
          <w:b/>
          <w:bCs/>
        </w:rPr>
        <w:t>0)</w:t>
      </w:r>
      <w:r w:rsidRPr="00C63CF5">
        <w:rPr>
          <w:rFonts w:hint="eastAsia"/>
          <w:b/>
          <w:bCs/>
        </w:rPr>
        <w:t>置于栈顶</w:t>
      </w:r>
    </w:p>
    <w:p w14:paraId="7AE4A1A8" w14:textId="70D0E4D9" w:rsidR="00C63CF5" w:rsidRPr="00C63CF5" w:rsidRDefault="00C63CF5" w:rsidP="00C63CF5">
      <w:pPr>
        <w:ind w:firstLine="482"/>
      </w:pPr>
      <w:r w:rsidRPr="00C63CF5">
        <w:rPr>
          <w:b/>
          <w:bCs/>
        </w:rPr>
        <w:t xml:space="preserve">NOTEQ  </w:t>
      </w:r>
      <w:r w:rsidR="00916F43">
        <w:rPr>
          <w:b/>
          <w:bCs/>
        </w:rPr>
        <w:tab/>
      </w:r>
      <w:r w:rsidRPr="00C63CF5">
        <w:rPr>
          <w:rFonts w:hint="eastAsia"/>
          <w:b/>
          <w:bCs/>
        </w:rPr>
        <w:t>栈顶两单元做不等于比较，并将结果</w:t>
      </w:r>
      <w:r w:rsidRPr="00C63CF5">
        <w:rPr>
          <w:rFonts w:hint="eastAsia"/>
          <w:b/>
          <w:bCs/>
        </w:rPr>
        <w:t xml:space="preserve"> </w:t>
      </w:r>
      <w:r w:rsidRPr="00C63CF5">
        <w:rPr>
          <w:b/>
          <w:bCs/>
        </w:rPr>
        <w:t>(1</w:t>
      </w:r>
      <w:r w:rsidRPr="00C63CF5">
        <w:rPr>
          <w:rFonts w:hint="eastAsia"/>
          <w:b/>
          <w:bCs/>
        </w:rPr>
        <w:t>或</w:t>
      </w:r>
      <w:r w:rsidRPr="00C63CF5">
        <w:rPr>
          <w:b/>
          <w:bCs/>
        </w:rPr>
        <w:t>0)</w:t>
      </w:r>
      <w:r w:rsidRPr="00C63CF5">
        <w:rPr>
          <w:rFonts w:hint="eastAsia"/>
          <w:b/>
          <w:bCs/>
        </w:rPr>
        <w:t>置于栈顶</w:t>
      </w:r>
    </w:p>
    <w:p w14:paraId="301A92C8" w14:textId="2CE5D4AC" w:rsidR="00C63CF5" w:rsidRPr="00C63CF5" w:rsidRDefault="00C63CF5" w:rsidP="00C63CF5">
      <w:pPr>
        <w:ind w:firstLine="482"/>
      </w:pPr>
      <w:r w:rsidRPr="00C63CF5">
        <w:rPr>
          <w:b/>
          <w:bCs/>
        </w:rPr>
        <w:t xml:space="preserve">GT   </w:t>
      </w:r>
      <w:r w:rsidR="00916F43">
        <w:rPr>
          <w:b/>
          <w:bCs/>
        </w:rPr>
        <w:tab/>
      </w:r>
      <w:r w:rsidR="00916F43">
        <w:rPr>
          <w:b/>
          <w:bCs/>
        </w:rPr>
        <w:tab/>
      </w:r>
      <w:r w:rsidRPr="00C63CF5">
        <w:rPr>
          <w:rFonts w:hint="eastAsia"/>
          <w:b/>
          <w:bCs/>
        </w:rPr>
        <w:t>次栈顶大于栈顶操作数，则栈顶置</w:t>
      </w:r>
      <w:r w:rsidRPr="00C63CF5">
        <w:rPr>
          <w:b/>
          <w:bCs/>
        </w:rPr>
        <w:t>1</w:t>
      </w:r>
      <w:r w:rsidRPr="00C63CF5">
        <w:rPr>
          <w:rFonts w:hint="eastAsia"/>
          <w:b/>
          <w:bCs/>
        </w:rPr>
        <w:t>，否则置</w:t>
      </w:r>
      <w:r w:rsidRPr="00C63CF5">
        <w:rPr>
          <w:b/>
          <w:bCs/>
        </w:rPr>
        <w:t>0</w:t>
      </w:r>
    </w:p>
    <w:p w14:paraId="067DDA1A" w14:textId="77777777" w:rsidR="00C63CF5" w:rsidRPr="00C63CF5" w:rsidRDefault="00C63CF5" w:rsidP="00C63CF5">
      <w:pPr>
        <w:ind w:firstLine="482"/>
      </w:pPr>
      <w:r w:rsidRPr="00C63CF5">
        <w:rPr>
          <w:b/>
          <w:bCs/>
        </w:rPr>
        <w:t xml:space="preserve">LES       </w:t>
      </w:r>
      <w:r w:rsidRPr="00C63CF5">
        <w:rPr>
          <w:rFonts w:hint="eastAsia"/>
          <w:b/>
          <w:bCs/>
        </w:rPr>
        <w:t>次栈顶小于栈顶操作数，则栈顶置</w:t>
      </w:r>
      <w:r w:rsidRPr="00C63CF5">
        <w:rPr>
          <w:b/>
          <w:bCs/>
        </w:rPr>
        <w:t>1</w:t>
      </w:r>
      <w:r w:rsidRPr="00C63CF5">
        <w:rPr>
          <w:rFonts w:hint="eastAsia"/>
          <w:b/>
          <w:bCs/>
        </w:rPr>
        <w:t>，否则置</w:t>
      </w:r>
      <w:r w:rsidRPr="00C63CF5">
        <w:rPr>
          <w:b/>
          <w:bCs/>
        </w:rPr>
        <w:t>0</w:t>
      </w:r>
    </w:p>
    <w:p w14:paraId="2524C9F3" w14:textId="05016263" w:rsidR="00C63CF5" w:rsidRPr="00C63CF5" w:rsidRDefault="00C63CF5" w:rsidP="00C63CF5">
      <w:pPr>
        <w:ind w:firstLine="482"/>
      </w:pPr>
      <w:r w:rsidRPr="00C63CF5">
        <w:rPr>
          <w:b/>
          <w:bCs/>
        </w:rPr>
        <w:t xml:space="preserve">GE   </w:t>
      </w:r>
      <w:r w:rsidR="00916F43">
        <w:rPr>
          <w:b/>
          <w:bCs/>
        </w:rPr>
        <w:tab/>
      </w:r>
      <w:r w:rsidR="00916F43">
        <w:rPr>
          <w:b/>
          <w:bCs/>
        </w:rPr>
        <w:tab/>
      </w:r>
      <w:r w:rsidRPr="00C63CF5">
        <w:rPr>
          <w:rFonts w:hint="eastAsia"/>
          <w:b/>
          <w:bCs/>
        </w:rPr>
        <w:t>次栈顶大于等于栈顶操作数，则栈顶置</w:t>
      </w:r>
      <w:r w:rsidRPr="00C63CF5">
        <w:rPr>
          <w:b/>
          <w:bCs/>
        </w:rPr>
        <w:t>1</w:t>
      </w:r>
      <w:r w:rsidRPr="00C63CF5">
        <w:rPr>
          <w:rFonts w:hint="eastAsia"/>
          <w:b/>
          <w:bCs/>
        </w:rPr>
        <w:t>，否则置</w:t>
      </w:r>
      <w:r w:rsidRPr="00C63CF5">
        <w:rPr>
          <w:b/>
          <w:bCs/>
        </w:rPr>
        <w:t>0</w:t>
      </w:r>
    </w:p>
    <w:p w14:paraId="0F643317" w14:textId="4449A14A" w:rsidR="00C63CF5" w:rsidRPr="00C63CF5" w:rsidRDefault="00C63CF5" w:rsidP="00C63CF5">
      <w:pPr>
        <w:ind w:firstLine="482"/>
      </w:pPr>
      <w:r w:rsidRPr="00C63CF5">
        <w:rPr>
          <w:b/>
          <w:bCs/>
        </w:rPr>
        <w:t xml:space="preserve">LE    </w:t>
      </w:r>
      <w:r w:rsidR="00916F43">
        <w:rPr>
          <w:b/>
          <w:bCs/>
        </w:rPr>
        <w:tab/>
      </w:r>
      <w:r w:rsidR="00916F43">
        <w:rPr>
          <w:b/>
          <w:bCs/>
        </w:rPr>
        <w:tab/>
      </w:r>
      <w:r w:rsidRPr="00C63CF5">
        <w:rPr>
          <w:rFonts w:hint="eastAsia"/>
          <w:b/>
          <w:bCs/>
        </w:rPr>
        <w:t>次栈顶小于等于栈顶操作数，则栈顶置</w:t>
      </w:r>
      <w:r w:rsidRPr="00C63CF5">
        <w:rPr>
          <w:b/>
          <w:bCs/>
        </w:rPr>
        <w:t>1</w:t>
      </w:r>
      <w:r w:rsidRPr="00C63CF5">
        <w:rPr>
          <w:rFonts w:hint="eastAsia"/>
          <w:b/>
          <w:bCs/>
        </w:rPr>
        <w:t>，否则置</w:t>
      </w:r>
      <w:r w:rsidRPr="00C63CF5">
        <w:rPr>
          <w:b/>
          <w:bCs/>
        </w:rPr>
        <w:t>0</w:t>
      </w:r>
    </w:p>
    <w:p w14:paraId="1208BB98" w14:textId="13AA4BA5" w:rsidR="00C63CF5" w:rsidRPr="00C63CF5" w:rsidRDefault="00C63CF5" w:rsidP="00C63CF5">
      <w:pPr>
        <w:ind w:firstLine="482"/>
      </w:pPr>
      <w:r w:rsidRPr="00C63CF5">
        <w:rPr>
          <w:b/>
          <w:bCs/>
        </w:rPr>
        <w:t xml:space="preserve">IN  </w:t>
      </w:r>
      <w:r w:rsidR="00916F43">
        <w:rPr>
          <w:b/>
          <w:bCs/>
        </w:rPr>
        <w:tab/>
      </w:r>
      <w:r w:rsidR="00916F43">
        <w:rPr>
          <w:b/>
          <w:bCs/>
        </w:rPr>
        <w:tab/>
      </w:r>
      <w:r w:rsidRPr="00C63CF5">
        <w:rPr>
          <w:rFonts w:hint="eastAsia"/>
          <w:b/>
          <w:bCs/>
        </w:rPr>
        <w:t>从标准输入设备</w:t>
      </w:r>
      <w:r w:rsidRPr="00C63CF5">
        <w:rPr>
          <w:b/>
          <w:bCs/>
        </w:rPr>
        <w:t>(</w:t>
      </w:r>
      <w:r w:rsidRPr="00C63CF5">
        <w:rPr>
          <w:rFonts w:hint="eastAsia"/>
          <w:b/>
          <w:bCs/>
        </w:rPr>
        <w:t>键盘</w:t>
      </w:r>
      <w:r w:rsidRPr="00C63CF5">
        <w:rPr>
          <w:b/>
          <w:bCs/>
        </w:rPr>
        <w:t>)</w:t>
      </w:r>
      <w:r w:rsidRPr="00C63CF5">
        <w:rPr>
          <w:rFonts w:hint="eastAsia"/>
          <w:b/>
          <w:bCs/>
        </w:rPr>
        <w:t>读入一个整型数据，并入操作数栈</w:t>
      </w:r>
    </w:p>
    <w:p w14:paraId="74117F92" w14:textId="264BA86A" w:rsidR="00C63CF5" w:rsidRPr="00C63CF5" w:rsidRDefault="00C63CF5" w:rsidP="00C63CF5">
      <w:pPr>
        <w:ind w:firstLine="482"/>
      </w:pPr>
      <w:r w:rsidRPr="00C63CF5">
        <w:rPr>
          <w:b/>
          <w:bCs/>
        </w:rPr>
        <w:t xml:space="preserve">OUT  </w:t>
      </w:r>
      <w:r w:rsidR="00916F43">
        <w:rPr>
          <w:b/>
          <w:bCs/>
        </w:rPr>
        <w:tab/>
      </w:r>
      <w:r w:rsidR="00916F43">
        <w:rPr>
          <w:b/>
          <w:bCs/>
        </w:rPr>
        <w:tab/>
      </w:r>
      <w:r w:rsidRPr="00C63CF5">
        <w:rPr>
          <w:rFonts w:hint="eastAsia"/>
          <w:b/>
          <w:bCs/>
        </w:rPr>
        <w:t>将栈顶单元内容出栈，并输出到标准输出设备上</w:t>
      </w:r>
      <w:r w:rsidRPr="00C63CF5">
        <w:rPr>
          <w:b/>
          <w:bCs/>
        </w:rPr>
        <w:t>(</w:t>
      </w:r>
      <w:r w:rsidRPr="00C63CF5">
        <w:rPr>
          <w:rFonts w:hint="eastAsia"/>
          <w:b/>
          <w:bCs/>
        </w:rPr>
        <w:t>显示器</w:t>
      </w:r>
      <w:r w:rsidRPr="00C63CF5">
        <w:rPr>
          <w:b/>
          <w:bCs/>
        </w:rPr>
        <w:t>)</w:t>
      </w:r>
    </w:p>
    <w:p w14:paraId="5E57FD92" w14:textId="7C828045" w:rsidR="00C63CF5" w:rsidRPr="00C63CF5" w:rsidRDefault="00C63CF5" w:rsidP="00C63CF5">
      <w:pPr>
        <w:ind w:firstLine="482"/>
      </w:pPr>
      <w:r w:rsidRPr="00C63CF5">
        <w:rPr>
          <w:b/>
          <w:bCs/>
        </w:rPr>
        <w:t xml:space="preserve">STOP   </w:t>
      </w:r>
      <w:r w:rsidR="00916F43">
        <w:rPr>
          <w:b/>
          <w:bCs/>
        </w:rPr>
        <w:tab/>
      </w:r>
      <w:r w:rsidRPr="00C63CF5">
        <w:rPr>
          <w:rFonts w:hint="eastAsia"/>
          <w:b/>
          <w:bCs/>
        </w:rPr>
        <w:t>停止执行</w:t>
      </w:r>
      <w:r w:rsidRPr="00C63CF5">
        <w:rPr>
          <w:rFonts w:hint="eastAsia"/>
          <w:b/>
          <w:bCs/>
        </w:rPr>
        <w:t xml:space="preserve"> </w:t>
      </w:r>
    </w:p>
    <w:p w14:paraId="70A7BBDA" w14:textId="3AE0A72F" w:rsidR="00C63CF5" w:rsidRPr="00C63CF5" w:rsidRDefault="00C63CF5" w:rsidP="00C63CF5">
      <w:pPr>
        <w:ind w:firstLine="482"/>
      </w:pPr>
      <w:r w:rsidRPr="00C63CF5">
        <w:rPr>
          <w:b/>
          <w:bCs/>
        </w:rPr>
        <w:t xml:space="preserve">CAL   </w:t>
      </w:r>
      <w:r w:rsidR="00916F43">
        <w:rPr>
          <w:b/>
          <w:bCs/>
        </w:rPr>
        <w:tab/>
      </w:r>
      <w:r w:rsidR="00916F43">
        <w:rPr>
          <w:b/>
          <w:bCs/>
        </w:rPr>
        <w:tab/>
      </w:r>
      <w:r w:rsidRPr="00C63CF5">
        <w:rPr>
          <w:rFonts w:hint="eastAsia"/>
          <w:b/>
          <w:bCs/>
        </w:rPr>
        <w:t>函数调用</w:t>
      </w:r>
    </w:p>
    <w:p w14:paraId="6DDE9706" w14:textId="1046D6D9" w:rsidR="00C63CF5" w:rsidRPr="00C63CF5" w:rsidRDefault="00C63CF5" w:rsidP="00C63CF5">
      <w:pPr>
        <w:ind w:firstLine="482"/>
      </w:pPr>
      <w:r w:rsidRPr="00C63CF5">
        <w:rPr>
          <w:b/>
          <w:bCs/>
        </w:rPr>
        <w:t xml:space="preserve">ENTER  </w:t>
      </w:r>
      <w:r w:rsidR="00916F43">
        <w:rPr>
          <w:b/>
          <w:bCs/>
        </w:rPr>
        <w:tab/>
      </w:r>
      <w:r w:rsidRPr="00C63CF5">
        <w:rPr>
          <w:rFonts w:hint="eastAsia"/>
          <w:b/>
          <w:bCs/>
        </w:rPr>
        <w:t>在栈中为函数调用开辟数据区</w:t>
      </w:r>
    </w:p>
    <w:p w14:paraId="58878377" w14:textId="5D45224D" w:rsidR="00C63CF5" w:rsidRDefault="00C63CF5" w:rsidP="00D85E57">
      <w:pPr>
        <w:ind w:firstLine="482"/>
        <w:rPr>
          <w:rFonts w:hint="eastAsia"/>
        </w:rPr>
      </w:pPr>
      <w:r w:rsidRPr="00C63CF5">
        <w:rPr>
          <w:b/>
          <w:bCs/>
        </w:rPr>
        <w:t xml:space="preserve">RETURN </w:t>
      </w:r>
      <w:r w:rsidR="00916F43">
        <w:rPr>
          <w:b/>
          <w:bCs/>
        </w:rPr>
        <w:tab/>
      </w:r>
      <w:r w:rsidRPr="00C63CF5">
        <w:rPr>
          <w:rFonts w:hint="eastAsia"/>
          <w:b/>
          <w:bCs/>
        </w:rPr>
        <w:t>从函数返回</w:t>
      </w:r>
    </w:p>
    <w:p w14:paraId="0B1F0702" w14:textId="47AFBD93" w:rsidR="00207995" w:rsidRDefault="00207995" w:rsidP="00C12B59">
      <w:pPr>
        <w:ind w:firstLine="482"/>
      </w:pPr>
      <w:r w:rsidRPr="00207995">
        <w:rPr>
          <w:rFonts w:hint="eastAsia"/>
          <w:b/>
          <w:bCs/>
        </w:rPr>
        <w:lastRenderedPageBreak/>
        <w:t>符号表的实现</w:t>
      </w:r>
      <w:r>
        <w:rPr>
          <w:rFonts w:hint="eastAsia"/>
        </w:rPr>
        <w:t>：首先</w:t>
      </w:r>
      <w:r w:rsidR="00FD0395">
        <w:rPr>
          <w:rFonts w:hint="eastAsia"/>
        </w:rPr>
        <w:t>定义一个结构体数组，</w:t>
      </w:r>
      <w:r w:rsidR="007C1336">
        <w:rPr>
          <w:rFonts w:hint="eastAsia"/>
        </w:rPr>
        <w:t>其中的内容包括</w:t>
      </w:r>
      <w:r w:rsidR="007D50C3">
        <w:rPr>
          <w:rFonts w:hint="eastAsia"/>
        </w:rPr>
        <w:t>序号，变量名及其类型，变量地址这四项内容。</w:t>
      </w:r>
      <w:r w:rsidR="00962849">
        <w:rPr>
          <w:rFonts w:hint="eastAsia"/>
        </w:rPr>
        <w:t>对于变量的识别，主要有函数名和变量名两种类型</w:t>
      </w:r>
      <w:r w:rsidR="00962849">
        <w:rPr>
          <w:rFonts w:hint="eastAsia"/>
        </w:rPr>
        <w:t>。函数名的识别方式为：程序扫描到</w:t>
      </w:r>
      <w:r w:rsidR="00962849">
        <w:rPr>
          <w:rFonts w:hint="eastAsia"/>
        </w:rPr>
        <w:t>f</w:t>
      </w:r>
      <w:r w:rsidR="00962849">
        <w:t xml:space="preserve">unction </w:t>
      </w:r>
      <w:r w:rsidR="00962849">
        <w:rPr>
          <w:rFonts w:hint="eastAsia"/>
        </w:rPr>
        <w:t>或</w:t>
      </w:r>
      <w:r w:rsidR="00962849">
        <w:rPr>
          <w:rFonts w:hint="eastAsia"/>
        </w:rPr>
        <w:t>m</w:t>
      </w:r>
      <w:r w:rsidR="00962849">
        <w:t>ain</w:t>
      </w:r>
      <w:r w:rsidR="00962849">
        <w:rPr>
          <w:rFonts w:hint="eastAsia"/>
        </w:rPr>
        <w:t>时</w:t>
      </w:r>
      <w:r w:rsidR="000E5C9E">
        <w:rPr>
          <w:rFonts w:hint="eastAsia"/>
        </w:rPr>
        <w:t>，将</w:t>
      </w:r>
      <w:r w:rsidR="000E5C9E">
        <w:rPr>
          <w:rFonts w:hint="eastAsia"/>
        </w:rPr>
        <w:t>f</w:t>
      </w:r>
      <w:r w:rsidR="000E5C9E">
        <w:t>unction</w:t>
      </w:r>
      <w:r w:rsidR="000E5C9E">
        <w:rPr>
          <w:rFonts w:hint="eastAsia"/>
        </w:rPr>
        <w:t>后定义的函数名或</w:t>
      </w:r>
      <w:r w:rsidR="000E5C9E">
        <w:rPr>
          <w:rFonts w:hint="eastAsia"/>
        </w:rPr>
        <w:t>m</w:t>
      </w:r>
      <w:r w:rsidR="000E5C9E">
        <w:t>ain</w:t>
      </w:r>
      <w:r w:rsidR="000E5C9E">
        <w:rPr>
          <w:rFonts w:hint="eastAsia"/>
        </w:rPr>
        <w:t>加入到符号表中</w:t>
      </w:r>
      <w:r w:rsidR="001C320A">
        <w:rPr>
          <w:rFonts w:hint="eastAsia"/>
        </w:rPr>
        <w:t>。</w:t>
      </w:r>
      <w:r w:rsidR="003B2043">
        <w:rPr>
          <w:rFonts w:hint="eastAsia"/>
        </w:rPr>
        <w:t>对于定义的函数名地址，</w:t>
      </w:r>
      <w:r w:rsidR="005423A4">
        <w:rPr>
          <w:rFonts w:hint="eastAsia"/>
        </w:rPr>
        <w:t>每当定义一个新的函数，其</w:t>
      </w:r>
      <w:r w:rsidR="00B363F9">
        <w:rPr>
          <w:rFonts w:hint="eastAsia"/>
        </w:rPr>
        <w:t>相对</w:t>
      </w:r>
      <w:r w:rsidR="005423A4">
        <w:rPr>
          <w:rFonts w:hint="eastAsia"/>
        </w:rPr>
        <w:t>地址都为</w:t>
      </w:r>
      <w:r w:rsidR="005423A4">
        <w:rPr>
          <w:rFonts w:hint="eastAsia"/>
        </w:rPr>
        <w:t>1</w:t>
      </w:r>
      <w:r w:rsidR="005423A4">
        <w:rPr>
          <w:rFonts w:hint="eastAsia"/>
        </w:rPr>
        <w:t>，函数内定义的局部变量的相对地址从</w:t>
      </w:r>
      <w:r w:rsidR="005423A4">
        <w:rPr>
          <w:rFonts w:hint="eastAsia"/>
        </w:rPr>
        <w:t>2</w:t>
      </w:r>
      <w:r w:rsidR="005423A4">
        <w:rPr>
          <w:rFonts w:hint="eastAsia"/>
        </w:rPr>
        <w:t>开始。</w:t>
      </w:r>
      <w:r w:rsidR="00957CAE">
        <w:t>M</w:t>
      </w:r>
      <w:r w:rsidR="00957CAE">
        <w:rPr>
          <w:rFonts w:hint="eastAsia"/>
        </w:rPr>
        <w:t>ain</w:t>
      </w:r>
      <w:r w:rsidR="00957CAE">
        <w:rPr>
          <w:rFonts w:hint="eastAsia"/>
        </w:rPr>
        <w:t>函数的地址比较特殊，需要当程序执行到</w:t>
      </w:r>
      <w:r w:rsidR="00957CAE">
        <w:rPr>
          <w:rFonts w:hint="eastAsia"/>
        </w:rPr>
        <w:t>m</w:t>
      </w:r>
      <w:r w:rsidR="00957CAE">
        <w:t>ain</w:t>
      </w:r>
      <w:r w:rsidR="00957CAE">
        <w:rPr>
          <w:rFonts w:hint="eastAsia"/>
        </w:rPr>
        <w:t>函数入口时返填。</w:t>
      </w:r>
      <w:r w:rsidR="00856356">
        <w:rPr>
          <w:rFonts w:hint="eastAsia"/>
        </w:rPr>
        <w:t>由于程序只能识别</w:t>
      </w:r>
      <w:r w:rsidR="00856356">
        <w:rPr>
          <w:rFonts w:hint="eastAsia"/>
        </w:rPr>
        <w:t>i</w:t>
      </w:r>
      <w:r w:rsidR="00856356">
        <w:t>n</w:t>
      </w:r>
      <w:r w:rsidR="00856356">
        <w:rPr>
          <w:rFonts w:hint="eastAsia"/>
        </w:rPr>
        <w:t>t</w:t>
      </w:r>
      <w:r w:rsidR="00856356">
        <w:rPr>
          <w:rFonts w:hint="eastAsia"/>
        </w:rPr>
        <w:t>这一种数据类型</w:t>
      </w:r>
      <w:r w:rsidR="0031690D">
        <w:rPr>
          <w:rFonts w:hint="eastAsia"/>
        </w:rPr>
        <w:t>，因此</w:t>
      </w:r>
      <w:r w:rsidR="00E87214">
        <w:rPr>
          <w:rFonts w:hint="eastAsia"/>
        </w:rPr>
        <w:t>可以进行一定的简化</w:t>
      </w:r>
      <w:r w:rsidR="00EA5254">
        <w:rPr>
          <w:rFonts w:hint="eastAsia"/>
        </w:rPr>
        <w:t>，每当程序扫描到一个</w:t>
      </w:r>
      <w:r w:rsidR="00EA5254">
        <w:rPr>
          <w:rFonts w:hint="eastAsia"/>
        </w:rPr>
        <w:t>i</w:t>
      </w:r>
      <w:r w:rsidR="00EA5254">
        <w:t>nt</w:t>
      </w:r>
      <w:r w:rsidR="00EA5254">
        <w:rPr>
          <w:rFonts w:hint="eastAsia"/>
        </w:rPr>
        <w:t>类型的变量时，</w:t>
      </w:r>
      <w:r w:rsidR="00317189">
        <w:rPr>
          <w:rFonts w:hint="eastAsia"/>
        </w:rPr>
        <w:t>将</w:t>
      </w:r>
      <w:r w:rsidR="001975E3">
        <w:rPr>
          <w:rFonts w:hint="eastAsia"/>
        </w:rPr>
        <w:t>序号</w:t>
      </w:r>
      <w:r w:rsidR="001975E3">
        <w:rPr>
          <w:rFonts w:hint="eastAsia"/>
        </w:rPr>
        <w:t>+</w:t>
      </w:r>
      <w:r w:rsidR="001975E3">
        <w:t>1</w:t>
      </w:r>
      <w:r w:rsidR="001975E3">
        <w:rPr>
          <w:rFonts w:hint="eastAsia"/>
        </w:rPr>
        <w:t>，</w:t>
      </w:r>
      <w:r w:rsidR="00317189">
        <w:rPr>
          <w:rFonts w:hint="eastAsia"/>
        </w:rPr>
        <w:t>其名称和</w:t>
      </w:r>
      <w:r w:rsidR="00DB4197">
        <w:rPr>
          <w:rFonts w:hint="eastAsia"/>
        </w:rPr>
        <w:t>地址</w:t>
      </w:r>
      <w:r w:rsidR="002D5843">
        <w:rPr>
          <w:rFonts w:hint="eastAsia"/>
        </w:rPr>
        <w:t>记录到</w:t>
      </w:r>
      <w:r w:rsidR="00496E62">
        <w:rPr>
          <w:rFonts w:hint="eastAsia"/>
        </w:rPr>
        <w:t>符号表中</w:t>
      </w:r>
      <w:r w:rsidR="004D113E">
        <w:rPr>
          <w:rFonts w:hint="eastAsia"/>
        </w:rPr>
        <w:t>。</w:t>
      </w:r>
      <w:r w:rsidR="00E815D4">
        <w:rPr>
          <w:rFonts w:hint="eastAsia"/>
        </w:rPr>
        <w:t>为了区别</w:t>
      </w:r>
      <w:r w:rsidR="00D30AC2">
        <w:rPr>
          <w:rFonts w:hint="eastAsia"/>
        </w:rPr>
        <w:t>函数名与变量名，可以简单定义一个布尔</w:t>
      </w:r>
      <w:r w:rsidR="00206F11">
        <w:rPr>
          <w:rFonts w:hint="eastAsia"/>
        </w:rPr>
        <w:t>函数进行判断，</w:t>
      </w:r>
      <w:r w:rsidR="008606CD">
        <w:rPr>
          <w:rFonts w:hint="eastAsia"/>
        </w:rPr>
        <w:t>若识别到变量</w:t>
      </w:r>
      <w:r w:rsidR="00C84BFB">
        <w:rPr>
          <w:rFonts w:hint="eastAsia"/>
        </w:rPr>
        <w:t>的地址为</w:t>
      </w:r>
      <w:r w:rsidR="00C84BFB">
        <w:rPr>
          <w:rFonts w:hint="eastAsia"/>
        </w:rPr>
        <w:t>1</w:t>
      </w:r>
      <w:r w:rsidR="00C84BFB">
        <w:rPr>
          <w:rFonts w:hint="eastAsia"/>
        </w:rPr>
        <w:t>或</w:t>
      </w:r>
      <w:r w:rsidR="001C5C6A">
        <w:rPr>
          <w:rFonts w:hint="eastAsia"/>
        </w:rPr>
        <w:t>变量名</w:t>
      </w:r>
      <w:r w:rsidR="001C5C6A">
        <w:rPr>
          <w:rFonts w:hint="eastAsia"/>
        </w:rPr>
        <w:t>=main</w:t>
      </w:r>
      <w:r w:rsidR="001C5C6A">
        <w:rPr>
          <w:rFonts w:hint="eastAsia"/>
        </w:rPr>
        <w:t>，则返回</w:t>
      </w:r>
      <w:r w:rsidR="001C5C6A">
        <w:rPr>
          <w:rFonts w:hint="eastAsia"/>
        </w:rPr>
        <w:t>1</w:t>
      </w:r>
      <w:r w:rsidR="001C5C6A">
        <w:rPr>
          <w:rFonts w:hint="eastAsia"/>
        </w:rPr>
        <w:t>，否则均返回</w:t>
      </w:r>
      <w:r w:rsidR="001C5C6A">
        <w:rPr>
          <w:rFonts w:hint="eastAsia"/>
        </w:rPr>
        <w:t>0</w:t>
      </w:r>
      <w:r w:rsidR="001C5C6A">
        <w:rPr>
          <w:rFonts w:hint="eastAsia"/>
        </w:rPr>
        <w:t>，这样一来，</w:t>
      </w:r>
      <w:r w:rsidR="00E31DB1">
        <w:rPr>
          <w:rFonts w:hint="eastAsia"/>
        </w:rPr>
        <w:t>所有</w:t>
      </w:r>
      <w:r w:rsidR="004F05AE">
        <w:rPr>
          <w:rFonts w:hint="eastAsia"/>
        </w:rPr>
        <w:t>值为</w:t>
      </w:r>
      <w:r w:rsidR="004F05AE">
        <w:rPr>
          <w:rFonts w:hint="eastAsia"/>
        </w:rPr>
        <w:t>1</w:t>
      </w:r>
      <w:r w:rsidR="004F05AE">
        <w:rPr>
          <w:rFonts w:hint="eastAsia"/>
        </w:rPr>
        <w:t>的变量均为函数，而为</w:t>
      </w:r>
      <w:r w:rsidR="004F05AE">
        <w:rPr>
          <w:rFonts w:hint="eastAsia"/>
        </w:rPr>
        <w:t>0</w:t>
      </w:r>
      <w:r w:rsidR="004F05AE">
        <w:rPr>
          <w:rFonts w:hint="eastAsia"/>
        </w:rPr>
        <w:t>的变量均为普通的局部变量。</w:t>
      </w:r>
    </w:p>
    <w:p w14:paraId="08016353" w14:textId="29F7E30C" w:rsidR="00C63CF5" w:rsidRPr="00C12B59" w:rsidRDefault="005078A9" w:rsidP="00C12B59">
      <w:pPr>
        <w:ind w:firstLine="480"/>
        <w:rPr>
          <w:rFonts w:hint="eastAsia"/>
        </w:rPr>
      </w:pPr>
      <w:r>
        <w:rPr>
          <w:rFonts w:hint="eastAsia"/>
        </w:rPr>
        <w:t>整个实验流程图如下：</w:t>
      </w:r>
    </w:p>
    <w:p w14:paraId="2F891F8A" w14:textId="6EA62375" w:rsidR="00E17BA7" w:rsidRDefault="00533854" w:rsidP="00160A30">
      <w:pPr>
        <w:pStyle w:val="a"/>
        <w:numPr>
          <w:ilvl w:val="0"/>
          <w:numId w:val="0"/>
        </w:numPr>
        <w:jc w:val="center"/>
      </w:pPr>
      <w:r>
        <w:object w:dxaOrig="5148" w:dyaOrig="12241" w14:anchorId="2B1374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style="width:208.8pt;height:496.8pt" o:ole="">
            <v:imagedata r:id="rId7" o:title=""/>
          </v:shape>
          <o:OLEObject Type="Embed" ProgID="Visio.Drawing.15" ShapeID="_x0000_i1030" DrawAspect="Content" ObjectID="_1699905476" r:id="rId8"/>
        </w:object>
      </w:r>
    </w:p>
    <w:p w14:paraId="76AB3836" w14:textId="3E34B354" w:rsidR="00025068" w:rsidRDefault="00E037DF" w:rsidP="00E037DF">
      <w:pPr>
        <w:ind w:firstLine="480"/>
      </w:pPr>
      <w:r>
        <w:rPr>
          <w:rFonts w:hint="eastAsia"/>
        </w:rPr>
        <w:lastRenderedPageBreak/>
        <w:t>实验中尤其要注意</w:t>
      </w:r>
      <w:r>
        <w:rPr>
          <w:rFonts w:hint="eastAsia"/>
        </w:rPr>
        <w:t>i</w:t>
      </w:r>
      <w:r>
        <w:t>f</w:t>
      </w:r>
      <w:r>
        <w:rPr>
          <w:rFonts w:hint="eastAsia"/>
        </w:rPr>
        <w:t>语句、</w:t>
      </w:r>
      <w:r>
        <w:rPr>
          <w:rFonts w:hint="eastAsia"/>
        </w:rPr>
        <w:t>w</w:t>
      </w:r>
      <w:r>
        <w:t>hile</w:t>
      </w:r>
      <w:r>
        <w:rPr>
          <w:rFonts w:hint="eastAsia"/>
        </w:rPr>
        <w:t>语句和</w:t>
      </w:r>
      <w:r>
        <w:rPr>
          <w:rFonts w:hint="eastAsia"/>
        </w:rPr>
        <w:t>for</w:t>
      </w:r>
      <w:r>
        <w:rPr>
          <w:rFonts w:hint="eastAsia"/>
        </w:rPr>
        <w:t>语句在何时进行假转，何时</w:t>
      </w:r>
      <w:r w:rsidR="00761A7B">
        <w:rPr>
          <w:rFonts w:hint="eastAsia"/>
        </w:rPr>
        <w:t>无条件转移，为此首先给出</w:t>
      </w:r>
      <w:r w:rsidR="009D4A52">
        <w:rPr>
          <w:rFonts w:hint="eastAsia"/>
        </w:rPr>
        <w:t>三种语句的流程图及代码结构</w:t>
      </w:r>
      <w:r w:rsidR="00E51935">
        <w:rPr>
          <w:rFonts w:hint="eastAsia"/>
        </w:rPr>
        <w:t>。</w:t>
      </w:r>
    </w:p>
    <w:p w14:paraId="6BA5A11B" w14:textId="5C82D09A" w:rsidR="00AC7EFC" w:rsidRPr="00B266BF" w:rsidRDefault="00AC7EFC" w:rsidP="00E037DF">
      <w:pPr>
        <w:ind w:firstLine="482"/>
        <w:rPr>
          <w:b/>
          <w:bCs/>
        </w:rPr>
      </w:pPr>
      <w:r w:rsidRPr="00B266BF">
        <w:rPr>
          <w:rFonts w:hint="eastAsia"/>
          <w:b/>
          <w:bCs/>
        </w:rPr>
        <w:t>i</w:t>
      </w:r>
      <w:r w:rsidRPr="00B266BF">
        <w:rPr>
          <w:b/>
          <w:bCs/>
        </w:rPr>
        <w:t>f</w:t>
      </w:r>
      <w:r w:rsidRPr="00B266BF">
        <w:rPr>
          <w:rFonts w:hint="eastAsia"/>
          <w:b/>
          <w:bCs/>
        </w:rPr>
        <w:t>语句</w:t>
      </w:r>
      <w:r w:rsidRPr="00B266BF">
        <w:rPr>
          <w:rFonts w:hint="eastAsia"/>
          <w:b/>
          <w:bCs/>
        </w:rPr>
        <w:t>：</w:t>
      </w:r>
    </w:p>
    <w:p w14:paraId="21899CBB" w14:textId="1C462C94" w:rsidR="009249D3" w:rsidRDefault="009B607D" w:rsidP="007C0A61">
      <w:pPr>
        <w:ind w:firstLine="480"/>
        <w:jc w:val="left"/>
      </w:pPr>
      <w:r w:rsidRPr="009B607D">
        <w:drawing>
          <wp:inline distT="0" distB="0" distL="0" distR="0" wp14:anchorId="48D9EE81" wp14:editId="65002105">
            <wp:extent cx="2623580" cy="1706543"/>
            <wp:effectExtent l="0" t="0" r="5715" b="825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2639101" cy="1716639"/>
                    </a:xfrm>
                    <a:prstGeom prst="rect">
                      <a:avLst/>
                    </a:prstGeom>
                  </pic:spPr>
                </pic:pic>
              </a:graphicData>
            </a:graphic>
          </wp:inline>
        </w:drawing>
      </w:r>
      <w:r w:rsidR="00344AEF" w:rsidRPr="00F629D8">
        <w:drawing>
          <wp:inline distT="0" distB="0" distL="0" distR="0" wp14:anchorId="4B28EB54" wp14:editId="62FD0D38">
            <wp:extent cx="2066925" cy="2241322"/>
            <wp:effectExtent l="0" t="0" r="0" b="698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2072240" cy="2247085"/>
                    </a:xfrm>
                    <a:prstGeom prst="rect">
                      <a:avLst/>
                    </a:prstGeom>
                  </pic:spPr>
                </pic:pic>
              </a:graphicData>
            </a:graphic>
          </wp:inline>
        </w:drawing>
      </w:r>
    </w:p>
    <w:p w14:paraId="5352B35E" w14:textId="66B5A6DC" w:rsidR="00F629D8" w:rsidRDefault="00B65DA5" w:rsidP="00D12D89">
      <w:pPr>
        <w:ind w:firstLine="480"/>
        <w:jc w:val="center"/>
      </w:pPr>
      <w:r>
        <w:rPr>
          <w:rFonts w:hint="eastAsia"/>
        </w:rPr>
        <w:t>（需要注意的是，若</w:t>
      </w:r>
      <w:r>
        <w:rPr>
          <w:rFonts w:hint="eastAsia"/>
        </w:rPr>
        <w:t>i</w:t>
      </w:r>
      <w:r>
        <w:t>f</w:t>
      </w:r>
      <w:r>
        <w:rPr>
          <w:rFonts w:hint="eastAsia"/>
        </w:rPr>
        <w:t>语句为单分支结构，则</w:t>
      </w:r>
      <w:r w:rsidR="00AE6E78">
        <w:rPr>
          <w:rFonts w:hint="eastAsia"/>
        </w:rPr>
        <w:t>L</w:t>
      </w:r>
      <w:r w:rsidR="00AE6E78">
        <w:t>1</w:t>
      </w:r>
      <w:r w:rsidR="00AE6E78">
        <w:rPr>
          <w:rFonts w:hint="eastAsia"/>
        </w:rPr>
        <w:t>和</w:t>
      </w:r>
      <w:r w:rsidR="00AE6E78">
        <w:rPr>
          <w:rFonts w:hint="eastAsia"/>
        </w:rPr>
        <w:t>L</w:t>
      </w:r>
      <w:r w:rsidR="00AE6E78">
        <w:t>2</w:t>
      </w:r>
      <w:r w:rsidR="00AE6E78">
        <w:rPr>
          <w:rFonts w:hint="eastAsia"/>
        </w:rPr>
        <w:t>是相等的</w:t>
      </w:r>
      <w:r>
        <w:rPr>
          <w:rFonts w:hint="eastAsia"/>
        </w:rPr>
        <w:t>）</w:t>
      </w:r>
    </w:p>
    <w:p w14:paraId="61CF3A49" w14:textId="77777777" w:rsidR="00950AC9" w:rsidRDefault="00950AC9" w:rsidP="00D12D89">
      <w:pPr>
        <w:ind w:firstLine="480"/>
        <w:jc w:val="center"/>
        <w:rPr>
          <w:rFonts w:hint="eastAsia"/>
        </w:rPr>
      </w:pPr>
    </w:p>
    <w:p w14:paraId="628A99DF" w14:textId="5A358988" w:rsidR="00AC7EFC" w:rsidRPr="00B266BF" w:rsidRDefault="00AC7EFC" w:rsidP="00E037DF">
      <w:pPr>
        <w:ind w:firstLine="482"/>
        <w:rPr>
          <w:b/>
          <w:bCs/>
        </w:rPr>
      </w:pPr>
      <w:r w:rsidRPr="00B266BF">
        <w:rPr>
          <w:rFonts w:hint="eastAsia"/>
          <w:b/>
          <w:bCs/>
        </w:rPr>
        <w:t>w</w:t>
      </w:r>
      <w:r w:rsidRPr="00B266BF">
        <w:rPr>
          <w:b/>
          <w:bCs/>
        </w:rPr>
        <w:t>hile</w:t>
      </w:r>
      <w:r w:rsidRPr="00B266BF">
        <w:rPr>
          <w:rFonts w:hint="eastAsia"/>
          <w:b/>
          <w:bCs/>
        </w:rPr>
        <w:t>语句</w:t>
      </w:r>
      <w:r w:rsidR="009249D3" w:rsidRPr="00B266BF">
        <w:rPr>
          <w:rFonts w:hint="eastAsia"/>
          <w:b/>
          <w:bCs/>
        </w:rPr>
        <w:t>：</w:t>
      </w:r>
    </w:p>
    <w:p w14:paraId="52EA1C45" w14:textId="5E9BB4B6" w:rsidR="009249D3" w:rsidRDefault="00C8135A" w:rsidP="00E037DF">
      <w:pPr>
        <w:ind w:firstLine="480"/>
        <w:rPr>
          <w:rFonts w:hint="eastAsia"/>
        </w:rPr>
      </w:pPr>
      <w:r w:rsidRPr="00C8135A">
        <w:drawing>
          <wp:inline distT="0" distB="0" distL="0" distR="0" wp14:anchorId="06ABEFA6" wp14:editId="1C711208">
            <wp:extent cx="1828800" cy="1883664"/>
            <wp:effectExtent l="0" t="0" r="0" b="254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
                    <a:srcRect t="4186"/>
                    <a:stretch/>
                  </pic:blipFill>
                  <pic:spPr bwMode="auto">
                    <a:xfrm>
                      <a:off x="0" y="0"/>
                      <a:ext cx="1833722" cy="1888734"/>
                    </a:xfrm>
                    <a:prstGeom prst="rect">
                      <a:avLst/>
                    </a:prstGeom>
                    <a:ln>
                      <a:noFill/>
                    </a:ln>
                    <a:extLst>
                      <a:ext uri="{53640926-AAD7-44D8-BBD7-CCE9431645EC}">
                        <a14:shadowObscured xmlns:a14="http://schemas.microsoft.com/office/drawing/2010/main"/>
                      </a:ext>
                    </a:extLst>
                  </pic:spPr>
                </pic:pic>
              </a:graphicData>
            </a:graphic>
          </wp:inline>
        </w:drawing>
      </w:r>
      <w:r w:rsidR="00DC0C9A">
        <w:t xml:space="preserve">   </w:t>
      </w:r>
      <w:r w:rsidR="000E48E5" w:rsidRPr="000E48E5">
        <w:drawing>
          <wp:inline distT="0" distB="0" distL="0" distR="0" wp14:anchorId="4A14983F" wp14:editId="086BDFE9">
            <wp:extent cx="2433178" cy="2082800"/>
            <wp:effectExtent l="0" t="0" r="5715"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2441624" cy="2090030"/>
                    </a:xfrm>
                    <a:prstGeom prst="rect">
                      <a:avLst/>
                    </a:prstGeom>
                  </pic:spPr>
                </pic:pic>
              </a:graphicData>
            </a:graphic>
          </wp:inline>
        </w:drawing>
      </w:r>
    </w:p>
    <w:p w14:paraId="642BC776" w14:textId="369CF473" w:rsidR="00A309DD" w:rsidRPr="00B266BF" w:rsidRDefault="00AC7EFC" w:rsidP="00E037DF">
      <w:pPr>
        <w:ind w:firstLine="482"/>
        <w:rPr>
          <w:b/>
          <w:bCs/>
        </w:rPr>
      </w:pPr>
      <w:r w:rsidRPr="00B266BF">
        <w:rPr>
          <w:rFonts w:hint="eastAsia"/>
          <w:b/>
          <w:bCs/>
        </w:rPr>
        <w:t>for</w:t>
      </w:r>
      <w:r w:rsidRPr="00B266BF">
        <w:rPr>
          <w:rFonts w:hint="eastAsia"/>
          <w:b/>
          <w:bCs/>
        </w:rPr>
        <w:t>语句</w:t>
      </w:r>
      <w:r w:rsidR="009249D3" w:rsidRPr="00B266BF">
        <w:rPr>
          <w:rFonts w:hint="eastAsia"/>
          <w:b/>
          <w:bCs/>
        </w:rPr>
        <w:t>：</w:t>
      </w:r>
    </w:p>
    <w:p w14:paraId="3E5AA0BE" w14:textId="0B30C7A8" w:rsidR="009249D3" w:rsidRPr="00E17BA7" w:rsidRDefault="00806F5F" w:rsidP="00E037DF">
      <w:pPr>
        <w:ind w:firstLine="480"/>
        <w:rPr>
          <w:rFonts w:hint="eastAsia"/>
        </w:rPr>
      </w:pPr>
      <w:r w:rsidRPr="00806F5F">
        <w:drawing>
          <wp:inline distT="0" distB="0" distL="0" distR="0" wp14:anchorId="2DC0344C" wp14:editId="7BDD8B4F">
            <wp:extent cx="2133448" cy="2506892"/>
            <wp:effectExtent l="0" t="0" r="635" b="825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
                    <a:srcRect t="2816"/>
                    <a:stretch/>
                  </pic:blipFill>
                  <pic:spPr bwMode="auto">
                    <a:xfrm>
                      <a:off x="0" y="0"/>
                      <a:ext cx="2143706" cy="2518946"/>
                    </a:xfrm>
                    <a:prstGeom prst="rect">
                      <a:avLst/>
                    </a:prstGeom>
                    <a:ln>
                      <a:noFill/>
                    </a:ln>
                    <a:extLst>
                      <a:ext uri="{53640926-AAD7-44D8-BBD7-CCE9431645EC}">
                        <a14:shadowObscured xmlns:a14="http://schemas.microsoft.com/office/drawing/2010/main"/>
                      </a:ext>
                    </a:extLst>
                  </pic:spPr>
                </pic:pic>
              </a:graphicData>
            </a:graphic>
          </wp:inline>
        </w:drawing>
      </w:r>
      <w:r w:rsidR="000E48E5">
        <w:t xml:space="preserve">    </w:t>
      </w:r>
      <w:r w:rsidR="00F52560" w:rsidRPr="00F52560">
        <w:drawing>
          <wp:inline distT="0" distB="0" distL="0" distR="0" wp14:anchorId="70580BA1" wp14:editId="46FD83D8">
            <wp:extent cx="2127885" cy="2712601"/>
            <wp:effectExtent l="0" t="0" r="5715"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138162" cy="2725702"/>
                    </a:xfrm>
                    <a:prstGeom prst="rect">
                      <a:avLst/>
                    </a:prstGeom>
                  </pic:spPr>
                </pic:pic>
              </a:graphicData>
            </a:graphic>
          </wp:inline>
        </w:drawing>
      </w:r>
    </w:p>
    <w:p w14:paraId="35A13CE2" w14:textId="0B8EE9BB" w:rsidR="001D7E35" w:rsidRDefault="005B28C4" w:rsidP="0013319E">
      <w:pPr>
        <w:ind w:firstLine="480"/>
        <w:rPr>
          <w:rFonts w:hint="eastAsia"/>
        </w:rPr>
      </w:pPr>
      <w:r>
        <w:rPr>
          <w:rFonts w:hint="eastAsia"/>
        </w:rPr>
        <w:lastRenderedPageBreak/>
        <w:t>为了尽可能全面体现</w:t>
      </w:r>
      <w:r w:rsidR="000374E1">
        <w:rPr>
          <w:rFonts w:hint="eastAsia"/>
        </w:rPr>
        <w:t>实验实现的功能，编写了如下</w:t>
      </w:r>
      <w:r w:rsidR="000374E1">
        <w:rPr>
          <w:rFonts w:hint="eastAsia"/>
        </w:rPr>
        <w:t>T</w:t>
      </w:r>
      <w:r w:rsidR="000374E1">
        <w:t>EST</w:t>
      </w:r>
      <w:r w:rsidR="000374E1">
        <w:rPr>
          <w:rFonts w:hint="eastAsia"/>
        </w:rPr>
        <w:t>源程序：</w:t>
      </w:r>
    </w:p>
    <w:p w14:paraId="733E9DD8" w14:textId="7918B39F" w:rsidR="0013319E" w:rsidRDefault="0013319E" w:rsidP="0013319E">
      <w:pPr>
        <w:ind w:firstLine="480"/>
        <w:jc w:val="center"/>
      </w:pPr>
      <w:r w:rsidRPr="0013319E">
        <w:drawing>
          <wp:inline distT="0" distB="0" distL="0" distR="0" wp14:anchorId="4545087D" wp14:editId="0463862B">
            <wp:extent cx="1149927" cy="2975039"/>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1157782" cy="2995361"/>
                    </a:xfrm>
                    <a:prstGeom prst="rect">
                      <a:avLst/>
                    </a:prstGeom>
                  </pic:spPr>
                </pic:pic>
              </a:graphicData>
            </a:graphic>
          </wp:inline>
        </w:drawing>
      </w:r>
    </w:p>
    <w:p w14:paraId="43AFE2C2" w14:textId="0FD902A1" w:rsidR="002612E8" w:rsidRDefault="002612E8" w:rsidP="002612E8">
      <w:pPr>
        <w:ind w:firstLine="480"/>
        <w:rPr>
          <w:rFonts w:hint="eastAsia"/>
        </w:rPr>
      </w:pPr>
      <w:r>
        <w:rPr>
          <w:rFonts w:hint="eastAsia"/>
        </w:rPr>
        <w:t>该程序</w:t>
      </w:r>
      <w:r w:rsidR="00F54118">
        <w:rPr>
          <w:rFonts w:hint="eastAsia"/>
        </w:rPr>
        <w:t>包括对</w:t>
      </w:r>
      <w:r w:rsidR="00F54118">
        <w:rPr>
          <w:rFonts w:hint="eastAsia"/>
        </w:rPr>
        <w:t>f</w:t>
      </w:r>
      <w:r w:rsidR="00F54118">
        <w:t>or</w:t>
      </w:r>
      <w:r w:rsidR="00F54118">
        <w:rPr>
          <w:rFonts w:hint="eastAsia"/>
        </w:rPr>
        <w:t>和</w:t>
      </w:r>
      <w:r w:rsidR="00F54118">
        <w:rPr>
          <w:rFonts w:hint="eastAsia"/>
        </w:rPr>
        <w:t>w</w:t>
      </w:r>
      <w:r w:rsidR="00F54118">
        <w:t>hile</w:t>
      </w:r>
      <w:r w:rsidR="00F54118">
        <w:rPr>
          <w:rFonts w:hint="eastAsia"/>
        </w:rPr>
        <w:t>循环的</w:t>
      </w:r>
      <w:r w:rsidR="007C6D36">
        <w:rPr>
          <w:rFonts w:hint="eastAsia"/>
        </w:rPr>
        <w:t>运用，定义了含参数的函数调用和不含参数的函数调用，也包括了赋值、大小比较等</w:t>
      </w:r>
      <w:r w:rsidR="00757A0A">
        <w:rPr>
          <w:rFonts w:hint="eastAsia"/>
        </w:rPr>
        <w:t>算术</w:t>
      </w:r>
      <w:r w:rsidR="007C6D36">
        <w:rPr>
          <w:rFonts w:hint="eastAsia"/>
        </w:rPr>
        <w:t>逻辑运算</w:t>
      </w:r>
      <w:r w:rsidR="00F34831">
        <w:rPr>
          <w:rFonts w:hint="eastAsia"/>
        </w:rPr>
        <w:t>操作</w:t>
      </w:r>
      <w:r w:rsidR="00EB79DF">
        <w:rPr>
          <w:rFonts w:hint="eastAsia"/>
        </w:rPr>
        <w:t>，对于变量的读写也囊括其中</w:t>
      </w:r>
      <w:r w:rsidR="00DD315F">
        <w:rPr>
          <w:rFonts w:hint="eastAsia"/>
        </w:rPr>
        <w:t>，运行后得到的结果如下：</w:t>
      </w:r>
    </w:p>
    <w:p w14:paraId="006B1607" w14:textId="17767B9B" w:rsidR="0013319E" w:rsidRDefault="0013319E" w:rsidP="00A52585">
      <w:pPr>
        <w:ind w:firstLine="480"/>
        <w:jc w:val="center"/>
      </w:pPr>
      <w:r w:rsidRPr="001E0E69">
        <w:drawing>
          <wp:inline distT="0" distB="0" distL="0" distR="0" wp14:anchorId="6106B5C5" wp14:editId="1039A16F">
            <wp:extent cx="4322618" cy="3169920"/>
            <wp:effectExtent l="0" t="0" r="190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325941" cy="3172357"/>
                    </a:xfrm>
                    <a:prstGeom prst="rect">
                      <a:avLst/>
                    </a:prstGeom>
                  </pic:spPr>
                </pic:pic>
              </a:graphicData>
            </a:graphic>
          </wp:inline>
        </w:drawing>
      </w:r>
    </w:p>
    <w:p w14:paraId="3770A1CE" w14:textId="5315D6B1" w:rsidR="00D553F5" w:rsidRDefault="00580FE7" w:rsidP="00D553F5">
      <w:pPr>
        <w:ind w:firstLine="480"/>
        <w:rPr>
          <w:rFonts w:hint="eastAsia"/>
        </w:rPr>
      </w:pPr>
      <w:r>
        <w:rPr>
          <w:rFonts w:hint="eastAsia"/>
        </w:rPr>
        <w:t>从</w:t>
      </w:r>
      <w:r>
        <w:rPr>
          <w:rFonts w:hint="eastAsia"/>
        </w:rPr>
        <w:t>T</w:t>
      </w:r>
      <w:r>
        <w:t>EST</w:t>
      </w:r>
      <w:r>
        <w:rPr>
          <w:rFonts w:hint="eastAsia"/>
        </w:rPr>
        <w:t>程序中可以看到，</w:t>
      </w:r>
      <w:r w:rsidR="00CC32D8">
        <w:rPr>
          <w:rFonts w:hint="eastAsia"/>
        </w:rPr>
        <w:t>共有</w:t>
      </w:r>
      <w:r w:rsidR="00A57E63">
        <w:rPr>
          <w:rFonts w:hint="eastAsia"/>
        </w:rPr>
        <w:t>main</w:t>
      </w:r>
      <w:r w:rsidR="00A57E63">
        <w:rPr>
          <w:rFonts w:hint="eastAsia"/>
        </w:rPr>
        <w:t>函数加上</w:t>
      </w:r>
      <w:r w:rsidR="00CC32D8">
        <w:rPr>
          <w:rFonts w:hint="eastAsia"/>
        </w:rPr>
        <w:t>两个自定义函数</w:t>
      </w:r>
      <w:r w:rsidR="00A57E63">
        <w:rPr>
          <w:rFonts w:hint="eastAsia"/>
        </w:rPr>
        <w:t>，中间代码每进入一个函数时都会执行</w:t>
      </w:r>
      <w:r w:rsidR="00A57E63">
        <w:rPr>
          <w:rFonts w:hint="eastAsia"/>
        </w:rPr>
        <w:t>E</w:t>
      </w:r>
      <w:r w:rsidR="00A57E63">
        <w:t>NTER</w:t>
      </w:r>
      <w:r w:rsidR="00876C52">
        <w:rPr>
          <w:rFonts w:hint="eastAsia"/>
        </w:rPr>
        <w:t>，并且结束时</w:t>
      </w:r>
      <w:r w:rsidR="0010541B">
        <w:rPr>
          <w:rFonts w:hint="eastAsia"/>
        </w:rPr>
        <w:t>执行</w:t>
      </w:r>
      <w:r w:rsidR="0010541B">
        <w:rPr>
          <w:rFonts w:hint="eastAsia"/>
        </w:rPr>
        <w:t>R</w:t>
      </w:r>
      <w:r w:rsidR="0010541B">
        <w:t>ETURN</w:t>
      </w:r>
      <w:r w:rsidR="003960F9">
        <w:rPr>
          <w:rFonts w:hint="eastAsia"/>
        </w:rPr>
        <w:t>。因此中间代码应当有三个</w:t>
      </w:r>
      <w:r w:rsidR="003960F9">
        <w:rPr>
          <w:rFonts w:hint="eastAsia"/>
        </w:rPr>
        <w:t>E</w:t>
      </w:r>
      <w:r w:rsidR="003960F9">
        <w:t>NTER+RETURN</w:t>
      </w:r>
      <w:r w:rsidR="003960F9">
        <w:rPr>
          <w:rFonts w:hint="eastAsia"/>
        </w:rPr>
        <w:t>，其中间的部分即为函数体相关内容</w:t>
      </w:r>
      <w:r w:rsidR="00B5184E">
        <w:rPr>
          <w:rFonts w:hint="eastAsia"/>
        </w:rPr>
        <w:t>。</w:t>
      </w:r>
      <w:r w:rsidR="005942B8">
        <w:rPr>
          <w:rFonts w:hint="eastAsia"/>
        </w:rPr>
        <w:t>为方便表示</w:t>
      </w:r>
      <w:r w:rsidR="002A794B">
        <w:rPr>
          <w:rFonts w:hint="eastAsia"/>
        </w:rPr>
        <w:t>偏移地址，</w:t>
      </w:r>
      <w:r w:rsidR="00C44F1F">
        <w:rPr>
          <w:rFonts w:hint="eastAsia"/>
        </w:rPr>
        <w:t>下标的数字即为对应代码的偏移地址。</w:t>
      </w:r>
      <w:r w:rsidR="002A48E1">
        <w:rPr>
          <w:rFonts w:hint="eastAsia"/>
        </w:rPr>
        <w:t>E</w:t>
      </w:r>
      <w:r w:rsidR="002A48E1">
        <w:t>NTER</w:t>
      </w:r>
      <w:r w:rsidR="002A48E1">
        <w:rPr>
          <w:rFonts w:hint="eastAsia"/>
        </w:rPr>
        <w:t>后的值由函数体内定义的局部变量个数决定，</w:t>
      </w:r>
      <w:r w:rsidR="00A82E85">
        <w:rPr>
          <w:rFonts w:hint="eastAsia"/>
        </w:rPr>
        <w:t>默认值为</w:t>
      </w:r>
      <w:r w:rsidR="00A82E85">
        <w:rPr>
          <w:rFonts w:hint="eastAsia"/>
        </w:rPr>
        <w:t>2</w:t>
      </w:r>
      <w:r w:rsidR="00A82E85">
        <w:rPr>
          <w:rFonts w:hint="eastAsia"/>
        </w:rPr>
        <w:t>，每定义一个局部变量则</w:t>
      </w:r>
      <w:r w:rsidR="00A82E85">
        <w:rPr>
          <w:rFonts w:hint="eastAsia"/>
        </w:rPr>
        <w:t>+</w:t>
      </w:r>
      <w:r w:rsidR="00A82E85">
        <w:t>1</w:t>
      </w:r>
      <w:r w:rsidR="00D76822">
        <w:rPr>
          <w:rFonts w:hint="eastAsia"/>
        </w:rPr>
        <w:t>（</w:t>
      </w:r>
      <w:r w:rsidR="00D76822">
        <w:rPr>
          <w:rFonts w:hint="eastAsia"/>
        </w:rPr>
        <w:t>E</w:t>
      </w:r>
      <w:r w:rsidR="00D76822">
        <w:t>NTER</w:t>
      </w:r>
      <w:r w:rsidR="00D76822">
        <w:rPr>
          <w:rFonts w:hint="eastAsia"/>
        </w:rPr>
        <w:t>决定了函数调用</w:t>
      </w:r>
      <w:r w:rsidR="006619AC">
        <w:rPr>
          <w:rFonts w:hint="eastAsia"/>
        </w:rPr>
        <w:t>时需要开辟空间的大小</w:t>
      </w:r>
      <w:r w:rsidR="00D76822">
        <w:rPr>
          <w:rFonts w:hint="eastAsia"/>
        </w:rPr>
        <w:t>）</w:t>
      </w:r>
      <w:r w:rsidR="00A82E85">
        <w:rPr>
          <w:rFonts w:hint="eastAsia"/>
        </w:rPr>
        <w:t>。</w:t>
      </w:r>
      <w:r w:rsidR="00BA571F">
        <w:rPr>
          <w:rFonts w:hint="eastAsia"/>
        </w:rPr>
        <w:t>最终得到的结果如下：</w:t>
      </w:r>
    </w:p>
    <w:p w14:paraId="4BA2C7F6" w14:textId="5BF4DC35" w:rsidR="005351C8" w:rsidRDefault="00FA3223" w:rsidP="005654E6">
      <w:pPr>
        <w:ind w:firstLineChars="300" w:firstLine="720"/>
      </w:pPr>
      <w:r w:rsidRPr="00FA3223">
        <w:lastRenderedPageBreak/>
        <w:drawing>
          <wp:inline distT="0" distB="0" distL="0" distR="0" wp14:anchorId="1DF68E8C" wp14:editId="20C4A8C3">
            <wp:extent cx="1349958" cy="6484620"/>
            <wp:effectExtent l="0" t="0" r="317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1364455" cy="6554259"/>
                    </a:xfrm>
                    <a:prstGeom prst="rect">
                      <a:avLst/>
                    </a:prstGeom>
                  </pic:spPr>
                </pic:pic>
              </a:graphicData>
            </a:graphic>
          </wp:inline>
        </w:drawing>
      </w:r>
      <w:r w:rsidR="00B72D13">
        <w:t xml:space="preserve">      </w:t>
      </w:r>
      <w:r w:rsidR="005654E6">
        <w:t xml:space="preserve">          </w:t>
      </w:r>
      <w:r w:rsidR="00913B9E" w:rsidRPr="00913B9E">
        <w:drawing>
          <wp:inline distT="0" distB="0" distL="0" distR="0" wp14:anchorId="3A1209E3" wp14:editId="3F809566">
            <wp:extent cx="1718519" cy="647890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1729744" cy="6521225"/>
                    </a:xfrm>
                    <a:prstGeom prst="rect">
                      <a:avLst/>
                    </a:prstGeom>
                  </pic:spPr>
                </pic:pic>
              </a:graphicData>
            </a:graphic>
          </wp:inline>
        </w:drawing>
      </w:r>
    </w:p>
    <w:p w14:paraId="5BB0CB52" w14:textId="51F501C9" w:rsidR="004F05CB" w:rsidRDefault="00C96E15" w:rsidP="004F05CB">
      <w:pPr>
        <w:ind w:firstLine="480"/>
        <w:rPr>
          <w:rFonts w:hint="eastAsia"/>
        </w:rPr>
      </w:pPr>
      <w:r>
        <w:rPr>
          <w:rFonts w:hint="eastAsia"/>
        </w:rPr>
        <w:t>除了实现正确输出给定的中间代码外，</w:t>
      </w:r>
      <w:r w:rsidR="00E12629">
        <w:rPr>
          <w:rFonts w:hint="eastAsia"/>
        </w:rPr>
        <w:t>该程序</w:t>
      </w:r>
      <w:r w:rsidR="007F7673">
        <w:rPr>
          <w:rFonts w:hint="eastAsia"/>
        </w:rPr>
        <w:t>还</w:t>
      </w:r>
      <w:r w:rsidR="00C76E6B">
        <w:rPr>
          <w:rFonts w:hint="eastAsia"/>
        </w:rPr>
        <w:t>可以</w:t>
      </w:r>
      <w:r w:rsidR="00035318">
        <w:rPr>
          <w:rFonts w:hint="eastAsia"/>
        </w:rPr>
        <w:t>实现</w:t>
      </w:r>
      <w:r w:rsidR="00035318" w:rsidRPr="0081594B">
        <w:rPr>
          <w:rFonts w:hint="eastAsia"/>
          <w:b/>
          <w:bCs/>
        </w:rPr>
        <w:t>连续查错</w:t>
      </w:r>
      <w:r w:rsidR="0084358E">
        <w:rPr>
          <w:rFonts w:hint="eastAsia"/>
          <w:b/>
          <w:bCs/>
        </w:rPr>
        <w:t>并定位错误位置</w:t>
      </w:r>
      <w:r w:rsidR="00035318">
        <w:rPr>
          <w:rFonts w:hint="eastAsia"/>
        </w:rPr>
        <w:t>，</w:t>
      </w:r>
      <w:r w:rsidR="0084358E">
        <w:rPr>
          <w:rFonts w:hint="eastAsia"/>
        </w:rPr>
        <w:t>同时</w:t>
      </w:r>
      <w:r w:rsidR="00035318">
        <w:rPr>
          <w:rFonts w:hint="eastAsia"/>
        </w:rPr>
        <w:t>统计错误个数。</w:t>
      </w:r>
      <w:r w:rsidR="00744049">
        <w:rPr>
          <w:rFonts w:hint="eastAsia"/>
        </w:rPr>
        <w:t>具体</w:t>
      </w:r>
      <w:r w:rsidR="00B61F5C">
        <w:rPr>
          <w:rFonts w:hint="eastAsia"/>
        </w:rPr>
        <w:t>实现方式为：</w:t>
      </w:r>
      <w:r w:rsidR="00545F2F">
        <w:rPr>
          <w:rFonts w:hint="eastAsia"/>
        </w:rPr>
        <w:t>扫描程序的过程中，发现至少</w:t>
      </w:r>
      <w:r w:rsidR="00545F2F">
        <w:t>1</w:t>
      </w:r>
      <w:r w:rsidR="00545F2F">
        <w:rPr>
          <w:rFonts w:hint="eastAsia"/>
        </w:rPr>
        <w:t>个语义错误后，</w:t>
      </w:r>
      <w:r w:rsidR="00A819CE">
        <w:rPr>
          <w:rFonts w:hint="eastAsia"/>
        </w:rPr>
        <w:t>便不再生成中间代码，转而</w:t>
      </w:r>
      <w:r w:rsidR="001147D3">
        <w:rPr>
          <w:rFonts w:hint="eastAsia"/>
        </w:rPr>
        <w:t>使用预先定义的一个全局变量</w:t>
      </w:r>
      <w:r w:rsidR="001147D3">
        <w:rPr>
          <w:rFonts w:hint="eastAsia"/>
        </w:rPr>
        <w:t>c</w:t>
      </w:r>
      <w:r w:rsidR="001147D3">
        <w:t>har</w:t>
      </w:r>
      <w:r w:rsidR="001147D3">
        <w:rPr>
          <w:rFonts w:hint="eastAsia"/>
        </w:rPr>
        <w:t>数组，作为</w:t>
      </w:r>
      <w:r w:rsidR="000B4C46">
        <w:rPr>
          <w:rFonts w:hint="eastAsia"/>
        </w:rPr>
        <w:t>一个</w:t>
      </w:r>
      <w:r w:rsidR="00DE5203">
        <w:rPr>
          <w:rFonts w:hint="eastAsia"/>
        </w:rPr>
        <w:t>临时</w:t>
      </w:r>
      <w:r w:rsidR="00163131">
        <w:rPr>
          <w:rFonts w:hint="eastAsia"/>
        </w:rPr>
        <w:t>的</w:t>
      </w:r>
      <w:r w:rsidR="00D43BBD">
        <w:rPr>
          <w:rFonts w:hint="eastAsia"/>
        </w:rPr>
        <w:t>空间</w:t>
      </w:r>
      <w:r w:rsidR="001A078D">
        <w:rPr>
          <w:rFonts w:hint="eastAsia"/>
        </w:rPr>
        <w:t>，</w:t>
      </w:r>
      <w:r w:rsidR="00136DF2">
        <w:rPr>
          <w:rFonts w:hint="eastAsia"/>
        </w:rPr>
        <w:t>在这个临时空间中</w:t>
      </w:r>
      <w:r w:rsidR="003B2D93">
        <w:rPr>
          <w:rFonts w:hint="eastAsia"/>
        </w:rPr>
        <w:t>，存储该错误</w:t>
      </w:r>
      <w:r w:rsidR="002A3495">
        <w:rPr>
          <w:rFonts w:hint="eastAsia"/>
        </w:rPr>
        <w:t>（要显示错误类型只需加上一个</w:t>
      </w:r>
      <w:proofErr w:type="spellStart"/>
      <w:r w:rsidR="002A3495">
        <w:rPr>
          <w:rFonts w:hint="eastAsia"/>
        </w:rPr>
        <w:t>print</w:t>
      </w:r>
      <w:r w:rsidR="002A3495">
        <w:t>f</w:t>
      </w:r>
      <w:proofErr w:type="spellEnd"/>
      <w:r w:rsidR="002A3495">
        <w:rPr>
          <w:rFonts w:hint="eastAsia"/>
        </w:rPr>
        <w:t>语句并将错误以</w:t>
      </w:r>
      <w:r w:rsidR="002A3495">
        <w:rPr>
          <w:rFonts w:hint="eastAsia"/>
        </w:rPr>
        <w:t>%s</w:t>
      </w:r>
      <w:r w:rsidR="002A3495">
        <w:rPr>
          <w:rFonts w:hint="eastAsia"/>
        </w:rPr>
        <w:t>的形式输出即可）</w:t>
      </w:r>
      <w:r w:rsidR="00A176AC">
        <w:rPr>
          <w:rFonts w:hint="eastAsia"/>
        </w:rPr>
        <w:t>。</w:t>
      </w:r>
      <w:r w:rsidR="005B6B88">
        <w:rPr>
          <w:rFonts w:hint="eastAsia"/>
        </w:rPr>
        <w:t>完成</w:t>
      </w:r>
      <w:r w:rsidR="00854124">
        <w:rPr>
          <w:rFonts w:hint="eastAsia"/>
        </w:rPr>
        <w:t>存储</w:t>
      </w:r>
      <w:r w:rsidR="00A176AC">
        <w:rPr>
          <w:rFonts w:hint="eastAsia"/>
        </w:rPr>
        <w:t>该错误后，</w:t>
      </w:r>
      <w:r w:rsidR="0057054D">
        <w:rPr>
          <w:rFonts w:hint="eastAsia"/>
        </w:rPr>
        <w:t>不会立即</w:t>
      </w:r>
      <w:r w:rsidR="00D227BC">
        <w:rPr>
          <w:rFonts w:hint="eastAsia"/>
        </w:rPr>
        <w:t>停止</w:t>
      </w:r>
      <w:r w:rsidR="00567FDF">
        <w:rPr>
          <w:rFonts w:hint="eastAsia"/>
        </w:rPr>
        <w:t>运行</w:t>
      </w:r>
      <w:r w:rsidR="00D227BC">
        <w:rPr>
          <w:rFonts w:hint="eastAsia"/>
        </w:rPr>
        <w:t>，</w:t>
      </w:r>
      <w:r w:rsidR="00F62A1E">
        <w:rPr>
          <w:rFonts w:hint="eastAsia"/>
        </w:rPr>
        <w:t>而是继续向下扫描</w:t>
      </w:r>
      <w:r w:rsidR="009A01EC">
        <w:rPr>
          <w:rFonts w:hint="eastAsia"/>
        </w:rPr>
        <w:t>直至结束或</w:t>
      </w:r>
      <w:r w:rsidR="00A03A8A">
        <w:rPr>
          <w:rFonts w:hint="eastAsia"/>
        </w:rPr>
        <w:t>再次遇到错误</w:t>
      </w:r>
      <w:r w:rsidR="000C57C5">
        <w:rPr>
          <w:rFonts w:hint="eastAsia"/>
        </w:rPr>
        <w:t>。如此反复，</w:t>
      </w:r>
      <w:r w:rsidR="00750832">
        <w:rPr>
          <w:rFonts w:hint="eastAsia"/>
        </w:rPr>
        <w:t>遍历整个程序后，</w:t>
      </w:r>
      <w:r w:rsidR="00276D4B">
        <w:rPr>
          <w:rFonts w:hint="eastAsia"/>
        </w:rPr>
        <w:t>将错误逐个输出。</w:t>
      </w:r>
      <w:r w:rsidR="003645BE">
        <w:rPr>
          <w:rFonts w:hint="eastAsia"/>
        </w:rPr>
        <w:t>要定位错误</w:t>
      </w:r>
      <w:r w:rsidR="000B443B">
        <w:rPr>
          <w:rFonts w:hint="eastAsia"/>
        </w:rPr>
        <w:t>所在位置，</w:t>
      </w:r>
      <w:r w:rsidR="006E1B3D">
        <w:rPr>
          <w:rFonts w:hint="eastAsia"/>
        </w:rPr>
        <w:t>只需定义一个全局变量并将其初始化为</w:t>
      </w:r>
      <w:r w:rsidR="006E1B3D">
        <w:rPr>
          <w:rFonts w:hint="eastAsia"/>
        </w:rPr>
        <w:t>1</w:t>
      </w:r>
      <w:r w:rsidR="006E1B3D">
        <w:rPr>
          <w:rFonts w:hint="eastAsia"/>
        </w:rPr>
        <w:t>，每扫描完一行便</w:t>
      </w:r>
      <w:r w:rsidR="006E1B3D">
        <w:rPr>
          <w:rFonts w:hint="eastAsia"/>
        </w:rPr>
        <w:t>+</w:t>
      </w:r>
      <w:r w:rsidR="006E1B3D">
        <w:t>1</w:t>
      </w:r>
      <w:r w:rsidR="006E1B3D">
        <w:rPr>
          <w:rFonts w:hint="eastAsia"/>
        </w:rPr>
        <w:t>，</w:t>
      </w:r>
      <w:r w:rsidR="00B92E22">
        <w:rPr>
          <w:rFonts w:hint="eastAsia"/>
        </w:rPr>
        <w:t>当输出错误时将此时该变量的计数一并输出，即可得到错误所在行数</w:t>
      </w:r>
      <w:r w:rsidR="00A53FB4">
        <w:rPr>
          <w:rFonts w:hint="eastAsia"/>
        </w:rPr>
        <w:t>。</w:t>
      </w:r>
      <w:r w:rsidR="003B2059">
        <w:rPr>
          <w:rFonts w:hint="eastAsia"/>
        </w:rPr>
        <w:t>最后想统计错误的个数，只需要在扫描完整个程序后，</w:t>
      </w:r>
      <w:r w:rsidR="000F3ED3">
        <w:rPr>
          <w:rFonts w:hint="eastAsia"/>
        </w:rPr>
        <w:t>统计上述</w:t>
      </w:r>
      <w:r w:rsidR="000F3ED3">
        <w:rPr>
          <w:rFonts w:hint="eastAsia"/>
        </w:rPr>
        <w:t>c</w:t>
      </w:r>
      <w:r w:rsidR="000F3ED3">
        <w:t>har</w:t>
      </w:r>
      <w:r w:rsidR="000F3ED3">
        <w:rPr>
          <w:rFonts w:hint="eastAsia"/>
        </w:rPr>
        <w:t>数组中</w:t>
      </w:r>
      <w:r w:rsidR="00A26802">
        <w:rPr>
          <w:rFonts w:hint="eastAsia"/>
        </w:rPr>
        <w:t>非空格的个数</w:t>
      </w:r>
      <w:r w:rsidR="00C83595">
        <w:rPr>
          <w:rFonts w:hint="eastAsia"/>
        </w:rPr>
        <w:t>，即可得到错误总数</w:t>
      </w:r>
      <w:r w:rsidR="00656224">
        <w:rPr>
          <w:rFonts w:hint="eastAsia"/>
        </w:rPr>
        <w:t>（</w:t>
      </w:r>
      <w:r w:rsidR="00656224">
        <w:t>char</w:t>
      </w:r>
      <w:r w:rsidR="00656224">
        <w:rPr>
          <w:rFonts w:hint="eastAsia"/>
        </w:rPr>
        <w:t>数组以全局变量的形式定义时，若不进行初始化，则</w:t>
      </w:r>
      <w:r w:rsidR="00F606C1">
        <w:rPr>
          <w:rFonts w:hint="eastAsia"/>
        </w:rPr>
        <w:t>其所有元素均默认为‘</w:t>
      </w:r>
      <w:r w:rsidR="00F606C1">
        <w:rPr>
          <w:rFonts w:hint="eastAsia"/>
        </w:rPr>
        <w:t xml:space="preserve"> </w:t>
      </w:r>
      <w:r w:rsidR="00F606C1">
        <w:rPr>
          <w:rFonts w:hint="eastAsia"/>
        </w:rPr>
        <w:t>’，即一个空格</w:t>
      </w:r>
      <w:r w:rsidR="00656224">
        <w:rPr>
          <w:rFonts w:hint="eastAsia"/>
        </w:rPr>
        <w:t>）</w:t>
      </w:r>
      <w:r w:rsidR="00F606C1">
        <w:rPr>
          <w:rFonts w:hint="eastAsia"/>
        </w:rPr>
        <w:t>。</w:t>
      </w:r>
    </w:p>
    <w:p w14:paraId="4D1CFB10" w14:textId="01C0B109" w:rsidR="008E3BB8" w:rsidRDefault="00EA40BC" w:rsidP="000603C7">
      <w:pPr>
        <w:ind w:firstLine="480"/>
        <w:rPr>
          <w:rFonts w:hint="eastAsia"/>
        </w:rPr>
      </w:pPr>
      <w:r>
        <w:rPr>
          <w:rFonts w:hint="eastAsia"/>
        </w:rPr>
        <w:lastRenderedPageBreak/>
        <w:t>为便于调试，现将所有可识别的</w:t>
      </w:r>
      <w:r w:rsidR="000603C7">
        <w:rPr>
          <w:rFonts w:hint="eastAsia"/>
        </w:rPr>
        <w:t>语义错误均编写在同一个</w:t>
      </w:r>
      <w:r w:rsidR="000603C7">
        <w:rPr>
          <w:rFonts w:hint="eastAsia"/>
        </w:rPr>
        <w:t>T</w:t>
      </w:r>
      <w:r w:rsidR="000603C7">
        <w:t>EST</w:t>
      </w:r>
      <w:r w:rsidR="000603C7">
        <w:rPr>
          <w:rFonts w:hint="eastAsia"/>
        </w:rPr>
        <w:t>程序中</w:t>
      </w:r>
      <w:r w:rsidR="009E0A06">
        <w:rPr>
          <w:rFonts w:hint="eastAsia"/>
        </w:rPr>
        <w:t>，如下图所示：</w:t>
      </w:r>
    </w:p>
    <w:p w14:paraId="6B09AE55" w14:textId="2D97C853" w:rsidR="00936338" w:rsidRDefault="008E3BB8" w:rsidP="00346714">
      <w:pPr>
        <w:ind w:firstLine="480"/>
        <w:jc w:val="center"/>
      </w:pPr>
      <w:r w:rsidRPr="008E3BB8">
        <w:drawing>
          <wp:inline distT="0" distB="0" distL="0" distR="0" wp14:anchorId="79F1FC4B" wp14:editId="295EDBD4">
            <wp:extent cx="906780" cy="2644323"/>
            <wp:effectExtent l="0" t="0" r="7620" b="381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909187" cy="2651342"/>
                    </a:xfrm>
                    <a:prstGeom prst="rect">
                      <a:avLst/>
                    </a:prstGeom>
                  </pic:spPr>
                </pic:pic>
              </a:graphicData>
            </a:graphic>
          </wp:inline>
        </w:drawing>
      </w:r>
    </w:p>
    <w:p w14:paraId="32ECE76D" w14:textId="5AEC9F6B" w:rsidR="00341894" w:rsidRDefault="00341894" w:rsidP="00341894">
      <w:pPr>
        <w:ind w:firstLine="480"/>
      </w:pPr>
      <w:r>
        <w:rPr>
          <w:rFonts w:hint="eastAsia"/>
        </w:rPr>
        <w:t>本程序共能够识别</w:t>
      </w:r>
      <w:r w:rsidR="008A0115">
        <w:rPr>
          <w:rFonts w:hint="eastAsia"/>
        </w:rPr>
        <w:t>的</w:t>
      </w:r>
      <w:r w:rsidR="008A0115">
        <w:rPr>
          <w:rFonts w:hint="eastAsia"/>
        </w:rPr>
        <w:t>6</w:t>
      </w:r>
      <w:r w:rsidR="008A0115">
        <w:rPr>
          <w:rFonts w:hint="eastAsia"/>
        </w:rPr>
        <w:t>种错误如下：</w:t>
      </w:r>
    </w:p>
    <w:p w14:paraId="42ACB811" w14:textId="439C33BB" w:rsidR="002311CB" w:rsidRDefault="002311CB" w:rsidP="00341894">
      <w:pPr>
        <w:ind w:firstLine="480"/>
      </w:pPr>
      <w:r>
        <w:rPr>
          <w:rFonts w:hint="eastAsia"/>
        </w:rPr>
        <w:t>（</w:t>
      </w:r>
      <w:r>
        <w:rPr>
          <w:rFonts w:hint="eastAsia"/>
        </w:rPr>
        <w:t>1</w:t>
      </w:r>
      <w:r>
        <w:rPr>
          <w:rFonts w:hint="eastAsia"/>
        </w:rPr>
        <w:t>）</w:t>
      </w:r>
      <w:r w:rsidR="00C9730A" w:rsidRPr="00AA1ABD">
        <w:rPr>
          <w:rFonts w:hint="eastAsia"/>
          <w:b/>
          <w:bCs/>
        </w:rPr>
        <w:t>重复定义函数名</w:t>
      </w:r>
      <w:r w:rsidR="00C9730A">
        <w:rPr>
          <w:rFonts w:hint="eastAsia"/>
        </w:rPr>
        <w:t>：</w:t>
      </w:r>
      <w:r w:rsidR="00C9730A">
        <w:rPr>
          <w:rFonts w:hint="eastAsia"/>
        </w:rPr>
        <w:t>T</w:t>
      </w:r>
      <w:r w:rsidR="00C9730A">
        <w:t>EST</w:t>
      </w:r>
      <w:r w:rsidR="00C9730A">
        <w:rPr>
          <w:rFonts w:hint="eastAsia"/>
        </w:rPr>
        <w:t>程序中两次定义</w:t>
      </w:r>
      <w:r w:rsidR="00C9730A">
        <w:rPr>
          <w:rFonts w:hint="eastAsia"/>
        </w:rPr>
        <w:t>f</w:t>
      </w:r>
      <w:r w:rsidR="00C9730A">
        <w:t>unction f()</w:t>
      </w:r>
      <w:r w:rsidR="00974993">
        <w:rPr>
          <w:rFonts w:hint="eastAsia"/>
        </w:rPr>
        <w:t>；</w:t>
      </w:r>
    </w:p>
    <w:p w14:paraId="5F01E25B" w14:textId="531890DB" w:rsidR="002311CB" w:rsidRDefault="002311CB" w:rsidP="00341894">
      <w:pPr>
        <w:ind w:firstLine="480"/>
      </w:pPr>
      <w:r>
        <w:rPr>
          <w:rFonts w:hint="eastAsia"/>
        </w:rPr>
        <w:t>（</w:t>
      </w:r>
      <w:r>
        <w:rPr>
          <w:rFonts w:hint="eastAsia"/>
        </w:rPr>
        <w:t>2</w:t>
      </w:r>
      <w:r>
        <w:rPr>
          <w:rFonts w:hint="eastAsia"/>
        </w:rPr>
        <w:t>）</w:t>
      </w:r>
      <w:r w:rsidR="00CB4B86" w:rsidRPr="00AA1ABD">
        <w:rPr>
          <w:rFonts w:hint="eastAsia"/>
          <w:b/>
          <w:bCs/>
        </w:rPr>
        <w:t>重复定义</w:t>
      </w:r>
      <w:r w:rsidR="00E678E5" w:rsidRPr="00AA1ABD">
        <w:rPr>
          <w:rFonts w:hint="eastAsia"/>
          <w:b/>
          <w:bCs/>
        </w:rPr>
        <w:t>变量名</w:t>
      </w:r>
      <w:r w:rsidR="00E678E5">
        <w:rPr>
          <w:rFonts w:hint="eastAsia"/>
        </w:rPr>
        <w:t>：</w:t>
      </w:r>
      <w:r w:rsidR="009B0EDE">
        <w:rPr>
          <w:rFonts w:hint="eastAsia"/>
        </w:rPr>
        <w:t>T</w:t>
      </w:r>
      <w:r w:rsidR="009B0EDE">
        <w:t>EST</w:t>
      </w:r>
      <w:r w:rsidR="009B0EDE">
        <w:rPr>
          <w:rFonts w:hint="eastAsia"/>
        </w:rPr>
        <w:t>程序中</w:t>
      </w:r>
      <w:r w:rsidR="009B0EDE">
        <w:rPr>
          <w:rFonts w:hint="eastAsia"/>
        </w:rPr>
        <w:t>两次定义</w:t>
      </w:r>
      <w:r w:rsidR="009B0EDE">
        <w:rPr>
          <w:rFonts w:hint="eastAsia"/>
        </w:rPr>
        <w:t>int</w:t>
      </w:r>
      <w:r w:rsidR="009B0EDE">
        <w:t xml:space="preserve"> a</w:t>
      </w:r>
      <w:r w:rsidR="009B0EDE">
        <w:rPr>
          <w:rFonts w:hint="eastAsia"/>
        </w:rPr>
        <w:t>；</w:t>
      </w:r>
    </w:p>
    <w:p w14:paraId="35B64427" w14:textId="7654FF35" w:rsidR="002311CB" w:rsidRDefault="002311CB" w:rsidP="00341894">
      <w:pPr>
        <w:ind w:firstLine="480"/>
      </w:pPr>
      <w:r>
        <w:rPr>
          <w:rFonts w:hint="eastAsia"/>
        </w:rPr>
        <w:t>（</w:t>
      </w:r>
      <w:r>
        <w:rPr>
          <w:rFonts w:hint="eastAsia"/>
        </w:rPr>
        <w:t>3</w:t>
      </w:r>
      <w:r>
        <w:rPr>
          <w:rFonts w:hint="eastAsia"/>
        </w:rPr>
        <w:t>）</w:t>
      </w:r>
      <w:r w:rsidR="008124FF" w:rsidRPr="00AA1ABD">
        <w:rPr>
          <w:rFonts w:hint="eastAsia"/>
          <w:b/>
          <w:bCs/>
        </w:rPr>
        <w:t>未定义变量无法使用</w:t>
      </w:r>
      <w:r w:rsidR="008124FF">
        <w:rPr>
          <w:rFonts w:hint="eastAsia"/>
        </w:rPr>
        <w:t>：</w:t>
      </w:r>
      <w:r w:rsidR="004C6B63">
        <w:rPr>
          <w:rFonts w:hint="eastAsia"/>
        </w:rPr>
        <w:t>T</w:t>
      </w:r>
      <w:r w:rsidR="004C6B63">
        <w:t>EST</w:t>
      </w:r>
      <w:r w:rsidR="004C6B63">
        <w:rPr>
          <w:rFonts w:hint="eastAsia"/>
        </w:rPr>
        <w:t>程序中</w:t>
      </w:r>
      <w:r w:rsidR="004C6B63">
        <w:rPr>
          <w:rFonts w:hint="eastAsia"/>
        </w:rPr>
        <w:t>给未定义的变量</w:t>
      </w:r>
      <w:r w:rsidR="004C6B63">
        <w:rPr>
          <w:rFonts w:hint="eastAsia"/>
        </w:rPr>
        <w:t>p</w:t>
      </w:r>
      <w:r w:rsidR="004C6B63">
        <w:rPr>
          <w:rFonts w:hint="eastAsia"/>
        </w:rPr>
        <w:t>赋值；</w:t>
      </w:r>
    </w:p>
    <w:p w14:paraId="2BD61E4C" w14:textId="025CFBB0" w:rsidR="002311CB" w:rsidRDefault="002311CB" w:rsidP="00341894">
      <w:pPr>
        <w:ind w:firstLine="480"/>
        <w:rPr>
          <w:rFonts w:hint="eastAsia"/>
        </w:rPr>
      </w:pPr>
      <w:r>
        <w:rPr>
          <w:rFonts w:hint="eastAsia"/>
        </w:rPr>
        <w:t>（</w:t>
      </w:r>
      <w:r>
        <w:rPr>
          <w:rFonts w:hint="eastAsia"/>
        </w:rPr>
        <w:t>4</w:t>
      </w:r>
      <w:r>
        <w:rPr>
          <w:rFonts w:hint="eastAsia"/>
        </w:rPr>
        <w:t>）</w:t>
      </w:r>
      <w:r w:rsidR="00D621CD" w:rsidRPr="00AA1ABD">
        <w:rPr>
          <w:rFonts w:hint="eastAsia"/>
          <w:b/>
          <w:bCs/>
        </w:rPr>
        <w:t>无法将未定义变量赋值给其他变量</w:t>
      </w:r>
      <w:r w:rsidR="00D621CD">
        <w:rPr>
          <w:rFonts w:hint="eastAsia"/>
        </w:rPr>
        <w:t>：</w:t>
      </w:r>
      <w:r w:rsidR="00D621CD">
        <w:rPr>
          <w:rFonts w:hint="eastAsia"/>
        </w:rPr>
        <w:t>T</w:t>
      </w:r>
      <w:r w:rsidR="00D621CD">
        <w:t>EST</w:t>
      </w:r>
      <w:r w:rsidR="00D621CD">
        <w:rPr>
          <w:rFonts w:hint="eastAsia"/>
        </w:rPr>
        <w:t>程序中</w:t>
      </w:r>
      <w:r w:rsidR="008262AE">
        <w:rPr>
          <w:rFonts w:hint="eastAsia"/>
        </w:rPr>
        <w:t>将未定义的变量</w:t>
      </w:r>
      <w:r w:rsidR="008262AE">
        <w:rPr>
          <w:rFonts w:hint="eastAsia"/>
        </w:rPr>
        <w:t>c</w:t>
      </w:r>
      <w:r w:rsidR="008262AE">
        <w:rPr>
          <w:rFonts w:hint="eastAsia"/>
        </w:rPr>
        <w:t>赋值给已定义的变量</w:t>
      </w:r>
      <w:r w:rsidR="008262AE">
        <w:rPr>
          <w:rFonts w:hint="eastAsia"/>
        </w:rPr>
        <w:t>b</w:t>
      </w:r>
      <w:r w:rsidR="008262AE">
        <w:rPr>
          <w:rFonts w:hint="eastAsia"/>
        </w:rPr>
        <w:t>；</w:t>
      </w:r>
    </w:p>
    <w:p w14:paraId="56556FA7" w14:textId="67A4A460" w:rsidR="002311CB" w:rsidRDefault="002311CB" w:rsidP="00341894">
      <w:pPr>
        <w:ind w:firstLine="480"/>
        <w:rPr>
          <w:rFonts w:hint="eastAsia"/>
        </w:rPr>
      </w:pPr>
      <w:r>
        <w:rPr>
          <w:rFonts w:hint="eastAsia"/>
        </w:rPr>
        <w:t>（</w:t>
      </w:r>
      <w:r>
        <w:rPr>
          <w:rFonts w:hint="eastAsia"/>
        </w:rPr>
        <w:t>5</w:t>
      </w:r>
      <w:r>
        <w:rPr>
          <w:rFonts w:hint="eastAsia"/>
        </w:rPr>
        <w:t>）</w:t>
      </w:r>
      <w:r w:rsidR="009D109B" w:rsidRPr="00AA1ABD">
        <w:rPr>
          <w:rFonts w:hint="eastAsia"/>
          <w:b/>
          <w:bCs/>
        </w:rPr>
        <w:t>无法使用未</w:t>
      </w:r>
      <w:r w:rsidR="009D4F90" w:rsidRPr="00AA1ABD">
        <w:rPr>
          <w:rFonts w:hint="eastAsia"/>
          <w:b/>
          <w:bCs/>
        </w:rPr>
        <w:t>定义</w:t>
      </w:r>
      <w:r w:rsidR="009D109B" w:rsidRPr="00AA1ABD">
        <w:rPr>
          <w:rFonts w:hint="eastAsia"/>
          <w:b/>
          <w:bCs/>
        </w:rPr>
        <w:t>的数组</w:t>
      </w:r>
      <w:r w:rsidR="009D109B">
        <w:rPr>
          <w:rFonts w:hint="eastAsia"/>
        </w:rPr>
        <w:t>：</w:t>
      </w:r>
      <w:r w:rsidR="00B157F5">
        <w:rPr>
          <w:rFonts w:hint="eastAsia"/>
        </w:rPr>
        <w:t>T</w:t>
      </w:r>
      <w:r w:rsidR="00B157F5">
        <w:t>EST</w:t>
      </w:r>
      <w:r w:rsidR="00B157F5">
        <w:rPr>
          <w:rFonts w:hint="eastAsia"/>
        </w:rPr>
        <w:t>程序中</w:t>
      </w:r>
      <w:r w:rsidR="005671F8">
        <w:rPr>
          <w:rFonts w:hint="eastAsia"/>
        </w:rPr>
        <w:t>S[</w:t>
      </w:r>
      <w:r w:rsidR="005671F8">
        <w:t>0]</w:t>
      </w:r>
      <w:r w:rsidR="009D4F90">
        <w:rPr>
          <w:rFonts w:hint="eastAsia"/>
        </w:rPr>
        <w:t>这一数组</w:t>
      </w:r>
      <w:r w:rsidR="00DF1867">
        <w:rPr>
          <w:rFonts w:hint="eastAsia"/>
        </w:rPr>
        <w:t>没有进行</w:t>
      </w:r>
      <w:r w:rsidR="009D4F90">
        <w:rPr>
          <w:rFonts w:hint="eastAsia"/>
        </w:rPr>
        <w:t>定义</w:t>
      </w:r>
      <w:r w:rsidR="00DF1867">
        <w:rPr>
          <w:rFonts w:hint="eastAsia"/>
        </w:rPr>
        <w:t>；</w:t>
      </w:r>
    </w:p>
    <w:p w14:paraId="26BD7437" w14:textId="6BC2FAA5" w:rsidR="002311CB" w:rsidRDefault="002311CB" w:rsidP="00341894">
      <w:pPr>
        <w:ind w:firstLine="480"/>
      </w:pPr>
      <w:r>
        <w:rPr>
          <w:rFonts w:hint="eastAsia"/>
        </w:rPr>
        <w:t>（</w:t>
      </w:r>
      <w:r>
        <w:rPr>
          <w:rFonts w:hint="eastAsia"/>
        </w:rPr>
        <w:t>6</w:t>
      </w:r>
      <w:r>
        <w:rPr>
          <w:rFonts w:hint="eastAsia"/>
        </w:rPr>
        <w:t>）</w:t>
      </w:r>
      <w:r w:rsidR="00ED7C34" w:rsidRPr="00AA1ABD">
        <w:rPr>
          <w:rFonts w:hint="eastAsia"/>
          <w:b/>
          <w:bCs/>
        </w:rPr>
        <w:t>错误使用函数调用的参数</w:t>
      </w:r>
      <w:r w:rsidR="008B2460">
        <w:rPr>
          <w:rFonts w:hint="eastAsia"/>
        </w:rPr>
        <w:t>：</w:t>
      </w:r>
      <w:r w:rsidR="00B157F5">
        <w:rPr>
          <w:rFonts w:hint="eastAsia"/>
        </w:rPr>
        <w:t>T</w:t>
      </w:r>
      <w:r w:rsidR="00B157F5">
        <w:t>EST</w:t>
      </w:r>
      <w:r w:rsidR="00B157F5">
        <w:rPr>
          <w:rFonts w:hint="eastAsia"/>
        </w:rPr>
        <w:t>程序中</w:t>
      </w:r>
      <w:r w:rsidR="00F75134">
        <w:rPr>
          <w:rFonts w:hint="eastAsia"/>
        </w:rPr>
        <w:t>自定义函数</w:t>
      </w:r>
      <w:r w:rsidR="00F75134">
        <w:rPr>
          <w:rFonts w:hint="eastAsia"/>
        </w:rPr>
        <w:t>f</w:t>
      </w:r>
      <w:r w:rsidR="00F75134">
        <w:rPr>
          <w:rFonts w:hint="eastAsia"/>
        </w:rPr>
        <w:t>并没有定义参数，</w:t>
      </w:r>
      <w:r w:rsidR="009E239A">
        <w:rPr>
          <w:rFonts w:hint="eastAsia"/>
        </w:rPr>
        <w:t>而主函数中调用</w:t>
      </w:r>
      <w:r w:rsidR="009E239A">
        <w:rPr>
          <w:rFonts w:hint="eastAsia"/>
        </w:rPr>
        <w:t>f</w:t>
      </w:r>
      <w:r w:rsidR="009E239A">
        <w:rPr>
          <w:rFonts w:hint="eastAsia"/>
        </w:rPr>
        <w:t>时非法使用了参数</w:t>
      </w:r>
      <w:r w:rsidR="009E239A">
        <w:rPr>
          <w:rFonts w:hint="eastAsia"/>
        </w:rPr>
        <w:t>5</w:t>
      </w:r>
      <w:r w:rsidR="00D44BDA">
        <w:rPr>
          <w:rFonts w:hint="eastAsia"/>
        </w:rPr>
        <w:t>。</w:t>
      </w:r>
    </w:p>
    <w:p w14:paraId="32166AF4" w14:textId="3F6FCC6C" w:rsidR="00000AD6" w:rsidRDefault="00B17E46" w:rsidP="00B17E46">
      <w:pPr>
        <w:ind w:firstLine="480"/>
        <w:rPr>
          <w:rFonts w:hint="eastAsia"/>
        </w:rPr>
      </w:pPr>
      <w:r>
        <w:rPr>
          <w:rFonts w:hint="eastAsia"/>
        </w:rPr>
        <w:t>运行后的结果如下图所示：</w:t>
      </w:r>
    </w:p>
    <w:p w14:paraId="77392BEA" w14:textId="092C458B" w:rsidR="00D32911" w:rsidRDefault="00D32911" w:rsidP="00346714">
      <w:pPr>
        <w:ind w:firstLine="480"/>
        <w:jc w:val="center"/>
      </w:pPr>
      <w:r w:rsidRPr="00D32911">
        <w:drawing>
          <wp:inline distT="0" distB="0" distL="0" distR="0" wp14:anchorId="7F782CBA" wp14:editId="4058E2AB">
            <wp:extent cx="4324954" cy="2676899"/>
            <wp:effectExtent l="0" t="0" r="0" b="95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324954" cy="2676899"/>
                    </a:xfrm>
                    <a:prstGeom prst="rect">
                      <a:avLst/>
                    </a:prstGeom>
                  </pic:spPr>
                </pic:pic>
              </a:graphicData>
            </a:graphic>
          </wp:inline>
        </w:drawing>
      </w:r>
    </w:p>
    <w:p w14:paraId="0274A94F" w14:textId="1993B9B6" w:rsidR="00574F5E" w:rsidRDefault="006F0ACA" w:rsidP="006F0ACA">
      <w:pPr>
        <w:ind w:firstLine="480"/>
      </w:pPr>
      <w:r>
        <w:rPr>
          <w:rFonts w:hint="eastAsia"/>
        </w:rPr>
        <w:t>该结果将对应错误和其所在行数均正确输出，并且给出了错误的总个数，与预期结果一致。</w:t>
      </w:r>
    </w:p>
    <w:p w14:paraId="53482A79" w14:textId="77777777" w:rsidR="00574F5E" w:rsidRDefault="00574F5E">
      <w:pPr>
        <w:widowControl/>
        <w:ind w:firstLineChars="0" w:firstLine="0"/>
        <w:jc w:val="left"/>
      </w:pPr>
      <w:r>
        <w:br w:type="page"/>
      </w:r>
    </w:p>
    <w:p w14:paraId="181145C6" w14:textId="1731BD3F" w:rsidR="001F735E" w:rsidRDefault="006437D6" w:rsidP="0025609C">
      <w:pPr>
        <w:pStyle w:val="1"/>
        <w:ind w:left="482" w:firstLineChars="0" w:hanging="482"/>
      </w:pPr>
      <w:r>
        <w:rPr>
          <w:rFonts w:hint="eastAsia"/>
        </w:rPr>
        <w:lastRenderedPageBreak/>
        <w:t>实验总结</w:t>
      </w:r>
      <w:r w:rsidR="00ED1DC3">
        <w:t xml:space="preserve">  </w:t>
      </w:r>
    </w:p>
    <w:p w14:paraId="527CE11A" w14:textId="2F7BC13F" w:rsidR="00E120FB" w:rsidRDefault="00AE19C4" w:rsidP="00AE19C4">
      <w:pPr>
        <w:ind w:firstLine="480"/>
        <w:rPr>
          <w:rFonts w:ascii="Arial" w:hAnsi="Arial" w:cs="Arial"/>
          <w:color w:val="4D4D4D"/>
          <w:shd w:val="clear" w:color="auto" w:fill="FFFFFF"/>
        </w:rPr>
      </w:pPr>
      <w:r>
        <w:rPr>
          <w:rFonts w:ascii="Arial" w:hAnsi="Arial" w:cs="Arial"/>
          <w:color w:val="4D4D4D"/>
          <w:shd w:val="clear" w:color="auto" w:fill="FFFFFF"/>
        </w:rPr>
        <w:t>通过这次实验，</w:t>
      </w:r>
      <w:r w:rsidR="002E2BAF">
        <w:rPr>
          <w:rFonts w:ascii="Arial" w:hAnsi="Arial" w:cs="Arial" w:hint="eastAsia"/>
          <w:color w:val="4D4D4D"/>
          <w:shd w:val="clear" w:color="auto" w:fill="FFFFFF"/>
        </w:rPr>
        <w:t>我对语义分析的相关基本知识进行了较为全面的回顾</w:t>
      </w:r>
      <w:r w:rsidR="004F1E07">
        <w:rPr>
          <w:rFonts w:ascii="Arial" w:hAnsi="Arial" w:cs="Arial" w:hint="eastAsia"/>
          <w:color w:val="4D4D4D"/>
          <w:shd w:val="clear" w:color="auto" w:fill="FFFFFF"/>
        </w:rPr>
        <w:t>，</w:t>
      </w:r>
      <w:r>
        <w:rPr>
          <w:rFonts w:ascii="Arial" w:hAnsi="Arial" w:cs="Arial"/>
          <w:color w:val="4D4D4D"/>
          <w:shd w:val="clear" w:color="auto" w:fill="FFFFFF"/>
        </w:rPr>
        <w:t>从词法分析到语法分析</w:t>
      </w:r>
      <w:r w:rsidR="004F1E07">
        <w:rPr>
          <w:rFonts w:ascii="Arial" w:hAnsi="Arial" w:cs="Arial" w:hint="eastAsia"/>
          <w:color w:val="4D4D4D"/>
          <w:shd w:val="clear" w:color="auto" w:fill="FFFFFF"/>
        </w:rPr>
        <w:t>再</w:t>
      </w:r>
      <w:r>
        <w:rPr>
          <w:rFonts w:ascii="Arial" w:hAnsi="Arial" w:cs="Arial"/>
          <w:color w:val="4D4D4D"/>
          <w:shd w:val="clear" w:color="auto" w:fill="FFFFFF"/>
        </w:rPr>
        <w:t>到语义分析</w:t>
      </w:r>
      <w:r w:rsidR="0008025E">
        <w:rPr>
          <w:rFonts w:ascii="Arial" w:hAnsi="Arial" w:cs="Arial" w:hint="eastAsia"/>
          <w:color w:val="4D4D4D"/>
          <w:shd w:val="clear" w:color="auto" w:fill="FFFFFF"/>
        </w:rPr>
        <w:t>，我对自己的代码不断进行优化</w:t>
      </w:r>
      <w:r w:rsidR="007853E5">
        <w:rPr>
          <w:rFonts w:ascii="Arial" w:hAnsi="Arial" w:cs="Arial" w:hint="eastAsia"/>
          <w:color w:val="4D4D4D"/>
          <w:shd w:val="clear" w:color="auto" w:fill="FFFFFF"/>
        </w:rPr>
        <w:t>，</w:t>
      </w:r>
      <w:r w:rsidR="00130E7D">
        <w:rPr>
          <w:rFonts w:ascii="Arial" w:hAnsi="Arial" w:cs="Arial" w:hint="eastAsia"/>
          <w:color w:val="4D4D4D"/>
          <w:shd w:val="clear" w:color="auto" w:fill="FFFFFF"/>
        </w:rPr>
        <w:t>在保证效率的同时尽可能地降低算法的复杂度</w:t>
      </w:r>
      <w:r>
        <w:rPr>
          <w:rFonts w:ascii="Arial" w:hAnsi="Arial" w:cs="Arial"/>
          <w:color w:val="4D4D4D"/>
          <w:shd w:val="clear" w:color="auto" w:fill="FFFFFF"/>
        </w:rPr>
        <w:t>。</w:t>
      </w:r>
      <w:r w:rsidR="00DD2655">
        <w:rPr>
          <w:rFonts w:ascii="Arial" w:hAnsi="Arial" w:cs="Arial" w:hint="eastAsia"/>
          <w:color w:val="4D4D4D"/>
          <w:shd w:val="clear" w:color="auto" w:fill="FFFFFF"/>
        </w:rPr>
        <w:t>本实验</w:t>
      </w:r>
      <w:r w:rsidR="002E1E3F">
        <w:rPr>
          <w:rFonts w:ascii="Arial" w:hAnsi="Arial" w:cs="Arial" w:hint="eastAsia"/>
          <w:color w:val="4D4D4D"/>
          <w:shd w:val="clear" w:color="auto" w:fill="FFFFFF"/>
        </w:rPr>
        <w:t>需要在语法分析程序的基础上进行改动，</w:t>
      </w:r>
      <w:r w:rsidR="00B5203E">
        <w:rPr>
          <w:rFonts w:ascii="Arial" w:hAnsi="Arial" w:cs="Arial" w:hint="eastAsia"/>
          <w:color w:val="4D4D4D"/>
          <w:shd w:val="clear" w:color="auto" w:fill="FFFFFF"/>
        </w:rPr>
        <w:t>在</w:t>
      </w:r>
      <w:proofErr w:type="spellStart"/>
      <w:r w:rsidR="00B5203E">
        <w:rPr>
          <w:rFonts w:ascii="Arial" w:hAnsi="Arial" w:cs="Arial" w:hint="eastAsia"/>
          <w:color w:val="4D4D4D"/>
          <w:shd w:val="clear" w:color="auto" w:fill="FFFFFF"/>
        </w:rPr>
        <w:t>f</w:t>
      </w:r>
      <w:r w:rsidR="00B5203E">
        <w:rPr>
          <w:rFonts w:ascii="Arial" w:hAnsi="Arial" w:cs="Arial"/>
          <w:color w:val="4D4D4D"/>
          <w:shd w:val="clear" w:color="auto" w:fill="FFFFFF"/>
        </w:rPr>
        <w:t>unction_body</w:t>
      </w:r>
      <w:proofErr w:type="spellEnd"/>
      <w:r w:rsidR="00B5203E">
        <w:rPr>
          <w:rFonts w:ascii="Arial" w:hAnsi="Arial" w:cs="Arial" w:hint="eastAsia"/>
          <w:color w:val="4D4D4D"/>
          <w:shd w:val="clear" w:color="auto" w:fill="FFFFFF"/>
        </w:rPr>
        <w:t>，</w:t>
      </w:r>
      <w:proofErr w:type="spellStart"/>
      <w:r w:rsidR="00B5203E">
        <w:rPr>
          <w:rFonts w:ascii="Arial" w:hAnsi="Arial" w:cs="Arial" w:hint="eastAsia"/>
          <w:color w:val="4D4D4D"/>
          <w:shd w:val="clear" w:color="auto" w:fill="FFFFFF"/>
        </w:rPr>
        <w:t>bool_</w:t>
      </w:r>
      <w:r w:rsidR="00B5203E">
        <w:rPr>
          <w:rFonts w:ascii="Arial" w:hAnsi="Arial" w:cs="Arial"/>
          <w:color w:val="4D4D4D"/>
          <w:shd w:val="clear" w:color="auto" w:fill="FFFFFF"/>
        </w:rPr>
        <w:t>expression</w:t>
      </w:r>
      <w:proofErr w:type="spellEnd"/>
      <w:r w:rsidR="00B5203E">
        <w:rPr>
          <w:rFonts w:ascii="Arial" w:hAnsi="Arial" w:cs="Arial" w:hint="eastAsia"/>
          <w:color w:val="4D4D4D"/>
          <w:shd w:val="clear" w:color="auto" w:fill="FFFFFF"/>
        </w:rPr>
        <w:t>，</w:t>
      </w:r>
      <w:proofErr w:type="spellStart"/>
      <w:r w:rsidR="00C85824">
        <w:rPr>
          <w:rFonts w:ascii="Arial" w:hAnsi="Arial" w:cs="Arial" w:hint="eastAsia"/>
          <w:color w:val="4D4D4D"/>
          <w:shd w:val="clear" w:color="auto" w:fill="FFFFFF"/>
        </w:rPr>
        <w:t>addi</w:t>
      </w:r>
      <w:r w:rsidR="00C85824">
        <w:rPr>
          <w:rFonts w:ascii="Arial" w:hAnsi="Arial" w:cs="Arial"/>
          <w:color w:val="4D4D4D"/>
          <w:shd w:val="clear" w:color="auto" w:fill="FFFFFF"/>
        </w:rPr>
        <w:t>_expression</w:t>
      </w:r>
      <w:proofErr w:type="spellEnd"/>
      <w:r w:rsidR="00C85824">
        <w:rPr>
          <w:rFonts w:ascii="Arial" w:hAnsi="Arial" w:cs="Arial" w:hint="eastAsia"/>
          <w:color w:val="4D4D4D"/>
          <w:shd w:val="clear" w:color="auto" w:fill="FFFFFF"/>
        </w:rPr>
        <w:t>，</w:t>
      </w:r>
      <w:r w:rsidR="00C85824">
        <w:rPr>
          <w:rFonts w:ascii="Arial" w:hAnsi="Arial" w:cs="Arial" w:hint="eastAsia"/>
          <w:color w:val="4D4D4D"/>
          <w:shd w:val="clear" w:color="auto" w:fill="FFFFFF"/>
        </w:rPr>
        <w:t>factor</w:t>
      </w:r>
      <w:r w:rsidR="00C85824">
        <w:rPr>
          <w:rFonts w:ascii="Arial" w:hAnsi="Arial" w:cs="Arial" w:hint="eastAsia"/>
          <w:color w:val="4D4D4D"/>
          <w:shd w:val="clear" w:color="auto" w:fill="FFFFFF"/>
        </w:rPr>
        <w:t>和</w:t>
      </w:r>
      <w:r w:rsidR="00C85824">
        <w:rPr>
          <w:rFonts w:ascii="Arial" w:hAnsi="Arial" w:cs="Arial" w:hint="eastAsia"/>
          <w:color w:val="4D4D4D"/>
          <w:shd w:val="clear" w:color="auto" w:fill="FFFFFF"/>
        </w:rPr>
        <w:t>term</w:t>
      </w:r>
      <w:r w:rsidR="00C85824">
        <w:rPr>
          <w:rFonts w:ascii="Arial" w:hAnsi="Arial" w:cs="Arial" w:hint="eastAsia"/>
          <w:color w:val="4D4D4D"/>
          <w:shd w:val="clear" w:color="auto" w:fill="FFFFFF"/>
        </w:rPr>
        <w:t>等等所有语法分析中</w:t>
      </w:r>
      <w:r w:rsidR="00585592">
        <w:rPr>
          <w:rFonts w:ascii="Arial" w:hAnsi="Arial" w:cs="Arial" w:hint="eastAsia"/>
          <w:color w:val="4D4D4D"/>
          <w:shd w:val="clear" w:color="auto" w:fill="FFFFFF"/>
        </w:rPr>
        <w:t>已经成功实现的语句中，</w:t>
      </w:r>
      <w:r w:rsidR="00E54623">
        <w:rPr>
          <w:rFonts w:ascii="Arial" w:hAnsi="Arial" w:cs="Arial" w:hint="eastAsia"/>
          <w:color w:val="4D4D4D"/>
          <w:shd w:val="clear" w:color="auto" w:fill="FFFFFF"/>
        </w:rPr>
        <w:t>均要输出</w:t>
      </w:r>
      <w:r w:rsidR="00A234E1">
        <w:rPr>
          <w:rFonts w:ascii="Arial" w:hAnsi="Arial" w:cs="Arial" w:hint="eastAsia"/>
          <w:color w:val="4D4D4D"/>
          <w:shd w:val="clear" w:color="auto" w:fill="FFFFFF"/>
        </w:rPr>
        <w:t>相应的中间代码，</w:t>
      </w:r>
      <w:r w:rsidR="001040AB">
        <w:rPr>
          <w:rFonts w:ascii="Arial" w:hAnsi="Arial" w:cs="Arial" w:hint="eastAsia"/>
          <w:color w:val="4D4D4D"/>
          <w:shd w:val="clear" w:color="auto" w:fill="FFFFFF"/>
        </w:rPr>
        <w:t>具体的实现方法是：</w:t>
      </w:r>
      <w:r w:rsidR="00374385">
        <w:rPr>
          <w:rFonts w:ascii="Arial" w:hAnsi="Arial" w:cs="Arial" w:hint="eastAsia"/>
          <w:color w:val="4D4D4D"/>
          <w:shd w:val="clear" w:color="auto" w:fill="FFFFFF"/>
        </w:rPr>
        <w:t>首先和语法分析相同，</w:t>
      </w:r>
      <w:r w:rsidR="00953E6A">
        <w:rPr>
          <w:rFonts w:ascii="Arial" w:hAnsi="Arial" w:cs="Arial" w:hint="eastAsia"/>
          <w:color w:val="4D4D4D"/>
          <w:shd w:val="clear" w:color="auto" w:fill="FFFFFF"/>
        </w:rPr>
        <w:t>利用</w:t>
      </w:r>
      <w:proofErr w:type="spellStart"/>
      <w:r w:rsidR="00953E6A">
        <w:rPr>
          <w:rFonts w:ascii="Arial" w:hAnsi="Arial" w:cs="Arial" w:hint="eastAsia"/>
          <w:color w:val="4D4D4D"/>
          <w:shd w:val="clear" w:color="auto" w:fill="FFFFFF"/>
        </w:rPr>
        <w:t>strcmp</w:t>
      </w:r>
      <w:proofErr w:type="spellEnd"/>
      <w:r w:rsidR="00953E6A">
        <w:rPr>
          <w:rFonts w:ascii="Arial" w:hAnsi="Arial" w:cs="Arial" w:hint="eastAsia"/>
          <w:color w:val="4D4D4D"/>
          <w:shd w:val="clear" w:color="auto" w:fill="FFFFFF"/>
        </w:rPr>
        <w:t>函数</w:t>
      </w:r>
      <w:r w:rsidR="00374385">
        <w:rPr>
          <w:rFonts w:ascii="Arial" w:hAnsi="Arial" w:cs="Arial" w:hint="eastAsia"/>
          <w:color w:val="4D4D4D"/>
          <w:shd w:val="clear" w:color="auto" w:fill="FFFFFF"/>
        </w:rPr>
        <w:t>对</w:t>
      </w:r>
      <w:r w:rsidR="00374385">
        <w:rPr>
          <w:rFonts w:ascii="Arial" w:hAnsi="Arial" w:cs="Arial" w:hint="eastAsia"/>
          <w:color w:val="4D4D4D"/>
          <w:shd w:val="clear" w:color="auto" w:fill="FFFFFF"/>
        </w:rPr>
        <w:t>t</w:t>
      </w:r>
      <w:r w:rsidR="00374385">
        <w:rPr>
          <w:rFonts w:ascii="Arial" w:hAnsi="Arial" w:cs="Arial"/>
          <w:color w:val="4D4D4D"/>
          <w:shd w:val="clear" w:color="auto" w:fill="FFFFFF"/>
        </w:rPr>
        <w:t>oken</w:t>
      </w:r>
      <w:r w:rsidR="00953E6A">
        <w:rPr>
          <w:rFonts w:ascii="Arial" w:hAnsi="Arial" w:cs="Arial" w:hint="eastAsia"/>
          <w:color w:val="4D4D4D"/>
          <w:shd w:val="clear" w:color="auto" w:fill="FFFFFF"/>
        </w:rPr>
        <w:t>和对应的字符</w:t>
      </w:r>
      <w:r w:rsidR="00374385">
        <w:rPr>
          <w:rFonts w:ascii="Arial" w:hAnsi="Arial" w:cs="Arial" w:hint="eastAsia"/>
          <w:color w:val="4D4D4D"/>
          <w:shd w:val="clear" w:color="auto" w:fill="FFFFFF"/>
        </w:rPr>
        <w:t>进行</w:t>
      </w:r>
      <w:r w:rsidR="00953E6A">
        <w:rPr>
          <w:rFonts w:ascii="Arial" w:hAnsi="Arial" w:cs="Arial" w:hint="eastAsia"/>
          <w:color w:val="4D4D4D"/>
          <w:shd w:val="clear" w:color="auto" w:fill="FFFFFF"/>
        </w:rPr>
        <w:t>比较，若一致则利用</w:t>
      </w:r>
      <w:proofErr w:type="spellStart"/>
      <w:r w:rsidR="00AD207F">
        <w:rPr>
          <w:rFonts w:ascii="Arial" w:hAnsi="Arial" w:cs="Arial" w:hint="eastAsia"/>
          <w:color w:val="4D4D4D"/>
          <w:shd w:val="clear" w:color="auto" w:fill="FFFFFF"/>
        </w:rPr>
        <w:t>strcpy</w:t>
      </w:r>
      <w:proofErr w:type="spellEnd"/>
      <w:r w:rsidR="00AD207F">
        <w:rPr>
          <w:rFonts w:ascii="Arial" w:hAnsi="Arial" w:cs="Arial" w:hint="eastAsia"/>
          <w:color w:val="4D4D4D"/>
          <w:shd w:val="clear" w:color="auto" w:fill="FFFFFF"/>
        </w:rPr>
        <w:t>函数将对应的中间代码输出</w:t>
      </w:r>
      <w:r w:rsidR="00A2754E">
        <w:rPr>
          <w:rFonts w:ascii="Arial" w:hAnsi="Arial" w:cs="Arial" w:hint="eastAsia"/>
          <w:color w:val="4D4D4D"/>
          <w:shd w:val="clear" w:color="auto" w:fill="FFFFFF"/>
        </w:rPr>
        <w:t>，例如扫描到“</w:t>
      </w:r>
      <w:r w:rsidR="00A2754E">
        <w:rPr>
          <w:rFonts w:ascii="Arial" w:hAnsi="Arial" w:cs="Arial" w:hint="eastAsia"/>
          <w:color w:val="4D4D4D"/>
          <w:shd w:val="clear" w:color="auto" w:fill="FFFFFF"/>
        </w:rPr>
        <w:t>+</w:t>
      </w:r>
      <w:r w:rsidR="00A2754E">
        <w:rPr>
          <w:rFonts w:ascii="Arial" w:hAnsi="Arial" w:cs="Arial" w:hint="eastAsia"/>
          <w:color w:val="4D4D4D"/>
          <w:shd w:val="clear" w:color="auto" w:fill="FFFFFF"/>
        </w:rPr>
        <w:t>“号：</w:t>
      </w:r>
    </w:p>
    <w:p w14:paraId="4FB1E45F" w14:textId="33921793" w:rsidR="008D0BD7" w:rsidRPr="008D0BD7" w:rsidRDefault="008D0BD7" w:rsidP="000D04C4">
      <w:pPr>
        <w:ind w:firstLineChars="800" w:firstLine="1920"/>
        <w:rPr>
          <w:rFonts w:ascii="Arial" w:hAnsi="Arial" w:cs="Arial" w:hint="eastAsia"/>
          <w:color w:val="4D4D4D"/>
          <w:shd w:val="clear" w:color="auto" w:fill="FFFFFF"/>
        </w:rPr>
      </w:pPr>
      <w:r w:rsidRPr="008D0BD7">
        <w:rPr>
          <w:rFonts w:ascii="Arial" w:hAnsi="Arial" w:cs="Arial"/>
          <w:color w:val="4D4D4D"/>
          <w:shd w:val="clear" w:color="auto" w:fill="FFFFFF"/>
        </w:rPr>
        <w:t>if (</w:t>
      </w:r>
      <w:proofErr w:type="spellStart"/>
      <w:r w:rsidRPr="008D0BD7">
        <w:rPr>
          <w:rFonts w:ascii="Arial" w:hAnsi="Arial" w:cs="Arial"/>
          <w:color w:val="4D4D4D"/>
          <w:shd w:val="clear" w:color="auto" w:fill="FFFFFF"/>
        </w:rPr>
        <w:t>strcmp</w:t>
      </w:r>
      <w:proofErr w:type="spellEnd"/>
      <w:r w:rsidRPr="008D0BD7">
        <w:rPr>
          <w:rFonts w:ascii="Arial" w:hAnsi="Arial" w:cs="Arial"/>
          <w:color w:val="4D4D4D"/>
          <w:shd w:val="clear" w:color="auto" w:fill="FFFFFF"/>
        </w:rPr>
        <w:t>(token, "+") == 0)</w:t>
      </w:r>
    </w:p>
    <w:p w14:paraId="7692E3C1" w14:textId="4D731967" w:rsidR="008D0BD7" w:rsidRDefault="008D0BD7" w:rsidP="000D04C4">
      <w:pPr>
        <w:ind w:left="780" w:firstLine="480"/>
        <w:jc w:val="center"/>
        <w:rPr>
          <w:rFonts w:ascii="Arial" w:hAnsi="Arial" w:cs="Arial"/>
          <w:color w:val="4D4D4D"/>
          <w:shd w:val="clear" w:color="auto" w:fill="FFFFFF"/>
        </w:rPr>
      </w:pPr>
      <w:proofErr w:type="spellStart"/>
      <w:r w:rsidRPr="008D0BD7">
        <w:rPr>
          <w:rFonts w:ascii="Arial" w:hAnsi="Arial" w:cs="Arial"/>
          <w:color w:val="4D4D4D"/>
          <w:shd w:val="clear" w:color="auto" w:fill="FFFFFF"/>
        </w:rPr>
        <w:t>strcpy</w:t>
      </w:r>
      <w:proofErr w:type="spellEnd"/>
      <w:r w:rsidRPr="008D0BD7">
        <w:rPr>
          <w:rFonts w:ascii="Arial" w:hAnsi="Arial" w:cs="Arial"/>
          <w:color w:val="4D4D4D"/>
          <w:shd w:val="clear" w:color="auto" w:fill="FFFFFF"/>
        </w:rPr>
        <w:t>(codes[</w:t>
      </w:r>
      <w:proofErr w:type="spellStart"/>
      <w:r w:rsidRPr="008D0BD7">
        <w:rPr>
          <w:rFonts w:ascii="Arial" w:hAnsi="Arial" w:cs="Arial"/>
          <w:color w:val="4D4D4D"/>
          <w:shd w:val="clear" w:color="auto" w:fill="FFFFFF"/>
        </w:rPr>
        <w:t>codesIndex</w:t>
      </w:r>
      <w:proofErr w:type="spellEnd"/>
      <w:r w:rsidRPr="008D0BD7">
        <w:rPr>
          <w:rFonts w:ascii="Arial" w:hAnsi="Arial" w:cs="Arial"/>
          <w:color w:val="4D4D4D"/>
          <w:shd w:val="clear" w:color="auto" w:fill="FFFFFF"/>
        </w:rPr>
        <w:t>++].opt, "ADD");</w:t>
      </w:r>
    </w:p>
    <w:p w14:paraId="5F6890A0" w14:textId="4BACA09D" w:rsidR="00B5203E" w:rsidRDefault="00147A36" w:rsidP="00147A36">
      <w:pPr>
        <w:ind w:firstLineChars="0" w:firstLine="0"/>
        <w:rPr>
          <w:rFonts w:ascii="Arial" w:hAnsi="Arial" w:cs="Arial"/>
          <w:color w:val="4D4D4D"/>
          <w:shd w:val="clear" w:color="auto" w:fill="FFFFFF"/>
        </w:rPr>
      </w:pPr>
      <w:r>
        <w:rPr>
          <w:rFonts w:ascii="Arial" w:hAnsi="Arial" w:cs="Arial"/>
          <w:color w:val="4D4D4D"/>
          <w:shd w:val="clear" w:color="auto" w:fill="FFFFFF"/>
        </w:rPr>
        <w:tab/>
      </w:r>
      <w:r w:rsidR="001D517D" w:rsidRPr="00EE2B8F">
        <w:rPr>
          <w:rFonts w:ascii="Arial" w:hAnsi="Arial" w:cs="Arial" w:hint="eastAsia"/>
          <w:b/>
          <w:bCs/>
          <w:color w:val="4D4D4D"/>
          <w:shd w:val="clear" w:color="auto" w:fill="FFFFFF"/>
        </w:rPr>
        <w:t>连续查错实现心得</w:t>
      </w:r>
      <w:r w:rsidR="001D517D">
        <w:rPr>
          <w:rFonts w:ascii="Arial" w:hAnsi="Arial" w:cs="Arial" w:hint="eastAsia"/>
          <w:color w:val="4D4D4D"/>
          <w:shd w:val="clear" w:color="auto" w:fill="FFFFFF"/>
        </w:rPr>
        <w:t>：</w:t>
      </w:r>
      <w:r w:rsidR="002C3007">
        <w:rPr>
          <w:rFonts w:ascii="Arial" w:hAnsi="Arial" w:cs="Arial" w:hint="eastAsia"/>
          <w:color w:val="4D4D4D"/>
          <w:shd w:val="clear" w:color="auto" w:fill="FFFFFF"/>
        </w:rPr>
        <w:t>语法分析在</w:t>
      </w:r>
      <w:r w:rsidR="00941A31">
        <w:rPr>
          <w:rFonts w:ascii="Arial" w:hAnsi="Arial" w:cs="Arial" w:hint="eastAsia"/>
          <w:color w:val="4D4D4D"/>
          <w:shd w:val="clear" w:color="auto" w:fill="FFFFFF"/>
        </w:rPr>
        <w:t>每个语句</w:t>
      </w:r>
      <w:r w:rsidR="0042240A">
        <w:rPr>
          <w:rFonts w:ascii="Arial" w:hAnsi="Arial" w:cs="Arial" w:hint="eastAsia"/>
          <w:color w:val="4D4D4D"/>
          <w:shd w:val="clear" w:color="auto" w:fill="FFFFFF"/>
        </w:rPr>
        <w:t>最后</w:t>
      </w:r>
      <w:r w:rsidR="000665CD">
        <w:rPr>
          <w:rFonts w:ascii="Arial" w:hAnsi="Arial" w:cs="Arial" w:hint="eastAsia"/>
          <w:color w:val="4D4D4D"/>
          <w:shd w:val="clear" w:color="auto" w:fill="FFFFFF"/>
        </w:rPr>
        <w:t>均让变量</w:t>
      </w:r>
      <w:r w:rsidR="000665CD">
        <w:rPr>
          <w:rFonts w:ascii="Arial" w:hAnsi="Arial" w:cs="Arial" w:hint="eastAsia"/>
          <w:color w:val="4D4D4D"/>
          <w:shd w:val="clear" w:color="auto" w:fill="FFFFFF"/>
        </w:rPr>
        <w:t>e</w:t>
      </w:r>
      <w:r w:rsidR="000665CD">
        <w:rPr>
          <w:rFonts w:ascii="Arial" w:hAnsi="Arial" w:cs="Arial"/>
          <w:color w:val="4D4D4D"/>
          <w:shd w:val="clear" w:color="auto" w:fill="FFFFFF"/>
        </w:rPr>
        <w:t>s</w:t>
      </w:r>
      <w:r w:rsidR="000665CD">
        <w:rPr>
          <w:rFonts w:ascii="Arial" w:hAnsi="Arial" w:cs="Arial" w:hint="eastAsia"/>
          <w:color w:val="4D4D4D"/>
          <w:shd w:val="clear" w:color="auto" w:fill="FFFFFF"/>
        </w:rPr>
        <w:t>在大于</w:t>
      </w:r>
      <w:r w:rsidR="000665CD">
        <w:rPr>
          <w:rFonts w:ascii="Arial" w:hAnsi="Arial" w:cs="Arial" w:hint="eastAsia"/>
          <w:color w:val="4D4D4D"/>
          <w:shd w:val="clear" w:color="auto" w:fill="FFFFFF"/>
        </w:rPr>
        <w:t>0</w:t>
      </w:r>
      <w:r w:rsidR="000665CD">
        <w:rPr>
          <w:rFonts w:ascii="Arial" w:hAnsi="Arial" w:cs="Arial" w:hint="eastAsia"/>
          <w:color w:val="4D4D4D"/>
          <w:shd w:val="clear" w:color="auto" w:fill="FFFFFF"/>
        </w:rPr>
        <w:t>时返回，</w:t>
      </w:r>
      <w:r w:rsidR="00605CE3">
        <w:rPr>
          <w:rFonts w:ascii="Arial" w:hAnsi="Arial" w:cs="Arial" w:hint="eastAsia"/>
          <w:color w:val="4D4D4D"/>
          <w:shd w:val="clear" w:color="auto" w:fill="FFFFFF"/>
        </w:rPr>
        <w:t>这样便无法实现连续查错，一旦遇到错误便会停止</w:t>
      </w:r>
      <w:r w:rsidR="00A525C4">
        <w:rPr>
          <w:rFonts w:ascii="Arial" w:hAnsi="Arial" w:cs="Arial" w:hint="eastAsia"/>
          <w:color w:val="4D4D4D"/>
          <w:shd w:val="clear" w:color="auto" w:fill="FFFFFF"/>
        </w:rPr>
        <w:t>，为了实现连续查错，我对代码进行了改进</w:t>
      </w:r>
      <w:r w:rsidR="006E010A">
        <w:rPr>
          <w:rFonts w:ascii="Arial" w:hAnsi="Arial" w:cs="Arial" w:hint="eastAsia"/>
          <w:color w:val="4D4D4D"/>
          <w:shd w:val="clear" w:color="auto" w:fill="FFFFFF"/>
        </w:rPr>
        <w:t>，判断到</w:t>
      </w:r>
      <w:r w:rsidR="006E010A">
        <w:rPr>
          <w:rFonts w:ascii="Arial" w:hAnsi="Arial" w:cs="Arial"/>
          <w:color w:val="4D4D4D"/>
          <w:shd w:val="clear" w:color="auto" w:fill="FFFFFF"/>
        </w:rPr>
        <w:t>es</w:t>
      </w:r>
      <w:r w:rsidR="006E010A">
        <w:rPr>
          <w:rFonts w:ascii="Arial" w:hAnsi="Arial" w:cs="Arial" w:hint="eastAsia"/>
          <w:color w:val="4D4D4D"/>
          <w:shd w:val="clear" w:color="auto" w:fill="FFFFFF"/>
        </w:rPr>
        <w:t>&gt;</w:t>
      </w:r>
      <w:r w:rsidR="006E010A">
        <w:rPr>
          <w:rFonts w:ascii="Arial" w:hAnsi="Arial" w:cs="Arial"/>
          <w:color w:val="4D4D4D"/>
          <w:shd w:val="clear" w:color="auto" w:fill="FFFFFF"/>
        </w:rPr>
        <w:t>0</w:t>
      </w:r>
      <w:r w:rsidR="006E010A">
        <w:rPr>
          <w:rFonts w:ascii="Arial" w:hAnsi="Arial" w:cs="Arial" w:hint="eastAsia"/>
          <w:color w:val="4D4D4D"/>
          <w:shd w:val="clear" w:color="auto" w:fill="FFFFFF"/>
        </w:rPr>
        <w:t>时不再</w:t>
      </w:r>
      <w:r w:rsidR="006E010A">
        <w:rPr>
          <w:rFonts w:ascii="Arial" w:hAnsi="Arial" w:cs="Arial" w:hint="eastAsia"/>
          <w:color w:val="4D4D4D"/>
          <w:shd w:val="clear" w:color="auto" w:fill="FFFFFF"/>
        </w:rPr>
        <w:t>return</w:t>
      </w:r>
      <w:r w:rsidR="006E010A">
        <w:rPr>
          <w:rFonts w:ascii="Arial" w:hAnsi="Arial" w:cs="Arial"/>
          <w:color w:val="4D4D4D"/>
          <w:shd w:val="clear" w:color="auto" w:fill="FFFFFF"/>
        </w:rPr>
        <w:t xml:space="preserve"> </w:t>
      </w:r>
      <w:r w:rsidR="006E010A">
        <w:rPr>
          <w:rFonts w:ascii="Arial" w:hAnsi="Arial" w:cs="Arial" w:hint="eastAsia"/>
          <w:color w:val="4D4D4D"/>
          <w:shd w:val="clear" w:color="auto" w:fill="FFFFFF"/>
        </w:rPr>
        <w:t>es</w:t>
      </w:r>
      <w:r w:rsidR="006E010A">
        <w:rPr>
          <w:rFonts w:ascii="Arial" w:hAnsi="Arial" w:cs="Arial" w:hint="eastAsia"/>
          <w:color w:val="4D4D4D"/>
          <w:shd w:val="clear" w:color="auto" w:fill="FFFFFF"/>
        </w:rPr>
        <w:t>，而是进行错误判断</w:t>
      </w:r>
      <w:r w:rsidR="00CB50CA">
        <w:rPr>
          <w:rFonts w:ascii="Arial" w:hAnsi="Arial" w:cs="Arial" w:hint="eastAsia"/>
          <w:color w:val="4D4D4D"/>
          <w:shd w:val="clear" w:color="auto" w:fill="FFFFFF"/>
        </w:rPr>
        <w:t>，输出对应的错误和所在行数</w:t>
      </w:r>
      <w:r w:rsidR="00A525C4">
        <w:rPr>
          <w:rFonts w:ascii="Arial" w:hAnsi="Arial" w:cs="Arial" w:hint="eastAsia"/>
          <w:color w:val="4D4D4D"/>
          <w:shd w:val="clear" w:color="auto" w:fill="FFFFFF"/>
        </w:rPr>
        <w:t>。</w:t>
      </w:r>
      <w:r w:rsidR="00A24F50">
        <w:rPr>
          <w:rFonts w:ascii="Arial" w:hAnsi="Arial" w:cs="Arial" w:hint="eastAsia"/>
          <w:color w:val="4D4D4D"/>
          <w:shd w:val="clear" w:color="auto" w:fill="FFFFFF"/>
        </w:rPr>
        <w:t>当然，并非对所有语句都需要</w:t>
      </w:r>
      <w:r w:rsidR="00A90977">
        <w:rPr>
          <w:rFonts w:ascii="Arial" w:hAnsi="Arial" w:cs="Arial" w:hint="eastAsia"/>
          <w:color w:val="4D4D4D"/>
          <w:shd w:val="clear" w:color="auto" w:fill="FFFFFF"/>
        </w:rPr>
        <w:t>进行错误判断</w:t>
      </w:r>
      <w:r w:rsidR="00267318">
        <w:rPr>
          <w:rFonts w:ascii="Arial" w:hAnsi="Arial" w:cs="Arial" w:hint="eastAsia"/>
          <w:color w:val="4D4D4D"/>
          <w:shd w:val="clear" w:color="auto" w:fill="FFFFFF"/>
        </w:rPr>
        <w:t>，而是要根据具体的语义错误而定。</w:t>
      </w:r>
      <w:r w:rsidR="00364FB8">
        <w:rPr>
          <w:rFonts w:ascii="Arial" w:hAnsi="Arial" w:cs="Arial" w:hint="eastAsia"/>
          <w:color w:val="4D4D4D"/>
          <w:shd w:val="clear" w:color="auto" w:fill="FFFFFF"/>
        </w:rPr>
        <w:t>例如，</w:t>
      </w:r>
      <w:r w:rsidR="00F77E94">
        <w:rPr>
          <w:rFonts w:ascii="Arial" w:hAnsi="Arial" w:cs="Arial" w:hint="eastAsia"/>
          <w:color w:val="4D4D4D"/>
          <w:shd w:val="clear" w:color="auto" w:fill="FFFFFF"/>
        </w:rPr>
        <w:t>在表达式语句中，只可能出现</w:t>
      </w:r>
      <w:r w:rsidR="00F82275">
        <w:rPr>
          <w:rFonts w:ascii="Arial" w:hAnsi="Arial" w:cs="Arial" w:hint="eastAsia"/>
          <w:color w:val="4D4D4D"/>
          <w:shd w:val="clear" w:color="auto" w:fill="FFFFFF"/>
        </w:rPr>
        <w:t>未定义</w:t>
      </w:r>
      <w:r w:rsidR="00717FE9">
        <w:rPr>
          <w:rFonts w:ascii="Arial" w:hAnsi="Arial" w:cs="Arial" w:hint="eastAsia"/>
          <w:color w:val="4D4D4D"/>
          <w:shd w:val="clear" w:color="auto" w:fill="FFFFFF"/>
        </w:rPr>
        <w:t>变量或数组</w:t>
      </w:r>
      <w:r w:rsidR="00F82275">
        <w:rPr>
          <w:rFonts w:ascii="Arial" w:hAnsi="Arial" w:cs="Arial" w:hint="eastAsia"/>
          <w:color w:val="4D4D4D"/>
          <w:shd w:val="clear" w:color="auto" w:fill="FFFFFF"/>
        </w:rPr>
        <w:t>这类错误</w:t>
      </w:r>
      <w:r w:rsidR="00000DAC">
        <w:rPr>
          <w:rFonts w:ascii="Arial" w:hAnsi="Arial" w:cs="Arial" w:hint="eastAsia"/>
          <w:color w:val="4D4D4D"/>
          <w:shd w:val="clear" w:color="auto" w:fill="FFFFFF"/>
        </w:rPr>
        <w:t>，而不会出现函数名重复定义或未定义的错误</w:t>
      </w:r>
      <w:r w:rsidR="00AD3693">
        <w:rPr>
          <w:rFonts w:ascii="Arial" w:hAnsi="Arial" w:cs="Arial" w:hint="eastAsia"/>
          <w:color w:val="4D4D4D"/>
          <w:shd w:val="clear" w:color="auto" w:fill="FFFFFF"/>
        </w:rPr>
        <w:t>，也不可能出现其他重复定义类的错误，</w:t>
      </w:r>
      <w:r w:rsidR="00006E41">
        <w:rPr>
          <w:rFonts w:ascii="Arial" w:hAnsi="Arial" w:cs="Arial" w:hint="eastAsia"/>
          <w:color w:val="4D4D4D"/>
          <w:shd w:val="clear" w:color="auto" w:fill="FFFFFF"/>
        </w:rPr>
        <w:t>因为在一个表达式语句中</w:t>
      </w:r>
      <w:r w:rsidR="009D18A3">
        <w:rPr>
          <w:rFonts w:ascii="Arial" w:hAnsi="Arial" w:cs="Arial" w:hint="eastAsia"/>
          <w:color w:val="4D4D4D"/>
          <w:shd w:val="clear" w:color="auto" w:fill="FFFFFF"/>
        </w:rPr>
        <w:t>只可能有一个变量定义语句</w:t>
      </w:r>
      <w:r w:rsidR="0091513D">
        <w:rPr>
          <w:rFonts w:ascii="Arial" w:hAnsi="Arial" w:cs="Arial" w:hint="eastAsia"/>
          <w:color w:val="4D4D4D"/>
          <w:shd w:val="clear" w:color="auto" w:fill="FFFFFF"/>
        </w:rPr>
        <w:t>，重复定义类的错误至少需要两条语句</w:t>
      </w:r>
      <w:r w:rsidR="00682617">
        <w:rPr>
          <w:rFonts w:ascii="Arial" w:hAnsi="Arial" w:cs="Arial" w:hint="eastAsia"/>
          <w:color w:val="4D4D4D"/>
          <w:shd w:val="clear" w:color="auto" w:fill="FFFFFF"/>
        </w:rPr>
        <w:t>。</w:t>
      </w:r>
      <w:r w:rsidR="00275969">
        <w:rPr>
          <w:rFonts w:ascii="Arial" w:hAnsi="Arial" w:cs="Arial" w:hint="eastAsia"/>
          <w:color w:val="4D4D4D"/>
          <w:shd w:val="clear" w:color="auto" w:fill="FFFFFF"/>
        </w:rPr>
        <w:t>因此，错误的</w:t>
      </w:r>
      <w:r w:rsidR="006748CB">
        <w:rPr>
          <w:rFonts w:ascii="Arial" w:hAnsi="Arial" w:cs="Arial" w:hint="eastAsia"/>
          <w:color w:val="4D4D4D"/>
          <w:shd w:val="clear" w:color="auto" w:fill="FFFFFF"/>
        </w:rPr>
        <w:t>处理</w:t>
      </w:r>
      <w:r w:rsidR="0097197F">
        <w:rPr>
          <w:rFonts w:ascii="Arial" w:hAnsi="Arial" w:cs="Arial" w:hint="eastAsia"/>
          <w:color w:val="4D4D4D"/>
          <w:shd w:val="clear" w:color="auto" w:fill="FFFFFF"/>
        </w:rPr>
        <w:t>并不需要在所有语句的函数定义中</w:t>
      </w:r>
      <w:r w:rsidR="006C3169">
        <w:rPr>
          <w:rFonts w:ascii="Arial" w:hAnsi="Arial" w:cs="Arial" w:hint="eastAsia"/>
          <w:color w:val="4D4D4D"/>
          <w:shd w:val="clear" w:color="auto" w:fill="FFFFFF"/>
        </w:rPr>
        <w:t>实现，只需要</w:t>
      </w:r>
      <w:r w:rsidR="00A1186E">
        <w:rPr>
          <w:rFonts w:ascii="Arial" w:hAnsi="Arial" w:cs="Arial" w:hint="eastAsia"/>
          <w:color w:val="4D4D4D"/>
          <w:shd w:val="clear" w:color="auto" w:fill="FFFFFF"/>
        </w:rPr>
        <w:t>在特定的</w:t>
      </w:r>
      <w:r w:rsidR="001A50BF">
        <w:rPr>
          <w:rFonts w:ascii="Arial" w:hAnsi="Arial" w:cs="Arial" w:hint="eastAsia"/>
          <w:color w:val="4D4D4D"/>
          <w:shd w:val="clear" w:color="auto" w:fill="FFFFFF"/>
        </w:rPr>
        <w:t>语句</w:t>
      </w:r>
      <w:r w:rsidR="007E2CF8">
        <w:rPr>
          <w:rFonts w:ascii="Arial" w:hAnsi="Arial" w:cs="Arial" w:hint="eastAsia"/>
          <w:color w:val="4D4D4D"/>
          <w:shd w:val="clear" w:color="auto" w:fill="FFFFFF"/>
        </w:rPr>
        <w:t>中进行。</w:t>
      </w:r>
      <w:r w:rsidR="00D00FA3">
        <w:rPr>
          <w:rFonts w:ascii="Arial" w:hAnsi="Arial" w:cs="Arial" w:hint="eastAsia"/>
          <w:color w:val="4D4D4D"/>
          <w:shd w:val="clear" w:color="auto" w:fill="FFFFFF"/>
        </w:rPr>
        <w:t>在</w:t>
      </w:r>
      <w:r w:rsidR="000D7EB3">
        <w:rPr>
          <w:rFonts w:ascii="Arial" w:hAnsi="Arial" w:cs="Arial" w:hint="eastAsia"/>
          <w:color w:val="4D4D4D"/>
          <w:shd w:val="clear" w:color="auto" w:fill="FFFFFF"/>
        </w:rPr>
        <w:t>&lt;</w:t>
      </w:r>
      <w:r w:rsidR="000D7EB3">
        <w:rPr>
          <w:rFonts w:ascii="Arial" w:hAnsi="Arial" w:cs="Arial" w:hint="eastAsia"/>
          <w:color w:val="4D4D4D"/>
          <w:shd w:val="clear" w:color="auto" w:fill="FFFFFF"/>
        </w:rPr>
        <w:t>表达式</w:t>
      </w:r>
      <w:r w:rsidR="000D7EB3">
        <w:rPr>
          <w:rFonts w:ascii="Arial" w:hAnsi="Arial" w:cs="Arial"/>
          <w:color w:val="4D4D4D"/>
          <w:shd w:val="clear" w:color="auto" w:fill="FFFFFF"/>
        </w:rPr>
        <w:t>&gt;</w:t>
      </w:r>
      <w:r w:rsidR="000D7EB3">
        <w:rPr>
          <w:rFonts w:ascii="Arial" w:hAnsi="Arial" w:cs="Arial" w:hint="eastAsia"/>
          <w:color w:val="4D4D4D"/>
          <w:shd w:val="clear" w:color="auto" w:fill="FFFFFF"/>
        </w:rPr>
        <w:t>，</w:t>
      </w:r>
      <w:r w:rsidR="000D7EB3">
        <w:rPr>
          <w:rFonts w:ascii="Arial" w:hAnsi="Arial" w:cs="Arial" w:hint="eastAsia"/>
          <w:color w:val="4D4D4D"/>
          <w:shd w:val="clear" w:color="auto" w:fill="FFFFFF"/>
        </w:rPr>
        <w:t>&lt;</w:t>
      </w:r>
      <w:r w:rsidR="000D7EB3">
        <w:rPr>
          <w:rFonts w:ascii="Arial" w:hAnsi="Arial" w:cs="Arial" w:hint="eastAsia"/>
          <w:color w:val="4D4D4D"/>
          <w:shd w:val="clear" w:color="auto" w:fill="FFFFFF"/>
        </w:rPr>
        <w:t>因子</w:t>
      </w:r>
      <w:r w:rsidR="000D7EB3">
        <w:rPr>
          <w:rFonts w:ascii="Arial" w:hAnsi="Arial" w:cs="Arial"/>
          <w:color w:val="4D4D4D"/>
          <w:shd w:val="clear" w:color="auto" w:fill="FFFFFF"/>
        </w:rPr>
        <w:t>&gt;</w:t>
      </w:r>
      <w:r w:rsidR="00D00FA3">
        <w:rPr>
          <w:rFonts w:ascii="Arial" w:hAnsi="Arial" w:cs="Arial" w:hint="eastAsia"/>
          <w:color w:val="4D4D4D"/>
          <w:shd w:val="clear" w:color="auto" w:fill="FFFFFF"/>
        </w:rPr>
        <w:t>中主要出现</w:t>
      </w:r>
      <w:r w:rsidR="00EA4EB7">
        <w:rPr>
          <w:rFonts w:ascii="Arial" w:hAnsi="Arial" w:cs="Arial" w:hint="eastAsia"/>
          <w:color w:val="4D4D4D"/>
          <w:shd w:val="clear" w:color="auto" w:fill="FFFFFF"/>
        </w:rPr>
        <w:t>未定义变量和未定义数组这两种错误，</w:t>
      </w:r>
      <w:r w:rsidR="00AC2950">
        <w:rPr>
          <w:rFonts w:ascii="Arial" w:hAnsi="Arial" w:cs="Arial" w:hint="eastAsia"/>
          <w:color w:val="4D4D4D"/>
          <w:shd w:val="clear" w:color="auto" w:fill="FFFFFF"/>
        </w:rPr>
        <w:t>read</w:t>
      </w:r>
      <w:r w:rsidR="00AC2950">
        <w:rPr>
          <w:rFonts w:ascii="Arial" w:hAnsi="Arial" w:cs="Arial" w:hint="eastAsia"/>
          <w:color w:val="4D4D4D"/>
          <w:shd w:val="clear" w:color="auto" w:fill="FFFFFF"/>
        </w:rPr>
        <w:t>语句中在采用键盘输入时也可能出现</w:t>
      </w:r>
      <w:r w:rsidR="00A95729">
        <w:rPr>
          <w:rFonts w:ascii="Arial" w:hAnsi="Arial" w:cs="Arial" w:hint="eastAsia"/>
          <w:color w:val="4D4D4D"/>
          <w:shd w:val="clear" w:color="auto" w:fill="FFFFFF"/>
        </w:rPr>
        <w:t>无法识别未定义变量或读入的数这两种错误</w:t>
      </w:r>
      <w:r w:rsidR="00CB52F3">
        <w:rPr>
          <w:rFonts w:ascii="Arial" w:hAnsi="Arial" w:cs="Arial" w:hint="eastAsia"/>
          <w:color w:val="4D4D4D"/>
          <w:shd w:val="clear" w:color="auto" w:fill="FFFFFF"/>
        </w:rPr>
        <w:t>，</w:t>
      </w:r>
      <w:r w:rsidR="00987FD3">
        <w:rPr>
          <w:rFonts w:ascii="Arial" w:hAnsi="Arial" w:cs="Arial" w:hint="eastAsia"/>
          <w:color w:val="4D4D4D"/>
          <w:shd w:val="clear" w:color="auto" w:fill="FFFFFF"/>
        </w:rPr>
        <w:t>而</w:t>
      </w:r>
      <w:r w:rsidR="00987FD3">
        <w:rPr>
          <w:rFonts w:ascii="Arial" w:hAnsi="Arial" w:cs="Arial" w:hint="eastAsia"/>
          <w:color w:val="4D4D4D"/>
          <w:shd w:val="clear" w:color="auto" w:fill="FFFFFF"/>
        </w:rPr>
        <w:t>call</w:t>
      </w:r>
      <w:r w:rsidR="00987FD3">
        <w:rPr>
          <w:rFonts w:ascii="Arial" w:hAnsi="Arial" w:cs="Arial" w:hint="eastAsia"/>
          <w:color w:val="4D4D4D"/>
          <w:shd w:val="clear" w:color="auto" w:fill="FFFFFF"/>
        </w:rPr>
        <w:t>语句可能出现的错误主要为未定义函数名或函数参数错误</w:t>
      </w:r>
      <w:r w:rsidR="00FB03BC">
        <w:rPr>
          <w:rFonts w:ascii="Arial" w:hAnsi="Arial" w:cs="Arial" w:hint="eastAsia"/>
          <w:color w:val="4D4D4D"/>
          <w:shd w:val="clear" w:color="auto" w:fill="FFFFFF"/>
        </w:rPr>
        <w:t>，至于重复定义变量、函数名、数组这类错误，则主要出现在插入符号表的过程中</w:t>
      </w:r>
      <w:r w:rsidR="00544BB5">
        <w:rPr>
          <w:rFonts w:ascii="Arial" w:hAnsi="Arial" w:cs="Arial" w:hint="eastAsia"/>
          <w:color w:val="4D4D4D"/>
          <w:shd w:val="clear" w:color="auto" w:fill="FFFFFF"/>
        </w:rPr>
        <w:t>。</w:t>
      </w:r>
    </w:p>
    <w:p w14:paraId="38457D34" w14:textId="5CE0F4F7" w:rsidR="004866E3" w:rsidRDefault="00D90A5D" w:rsidP="004866E3">
      <w:pPr>
        <w:ind w:firstLineChars="0" w:firstLine="0"/>
        <w:rPr>
          <w:rFonts w:ascii="Arial" w:hAnsi="Arial" w:cs="Arial"/>
          <w:color w:val="4D4D4D"/>
          <w:shd w:val="clear" w:color="auto" w:fill="FFFFFF"/>
        </w:rPr>
      </w:pPr>
      <w:r>
        <w:rPr>
          <w:rFonts w:ascii="Arial" w:hAnsi="Arial" w:cs="Arial"/>
          <w:color w:val="4D4D4D"/>
          <w:shd w:val="clear" w:color="auto" w:fill="FFFFFF"/>
        </w:rPr>
        <w:tab/>
      </w:r>
      <w:r w:rsidR="00AF1EBC">
        <w:rPr>
          <w:rFonts w:ascii="Arial" w:hAnsi="Arial" w:cs="Arial" w:hint="eastAsia"/>
          <w:color w:val="4D4D4D"/>
          <w:shd w:val="clear" w:color="auto" w:fill="FFFFFF"/>
        </w:rPr>
        <w:t>在语法分析程序的设计</w:t>
      </w:r>
      <w:r w:rsidR="005F4F5A">
        <w:rPr>
          <w:rFonts w:ascii="Arial" w:hAnsi="Arial" w:cs="Arial" w:hint="eastAsia"/>
          <w:color w:val="4D4D4D"/>
          <w:shd w:val="clear" w:color="auto" w:fill="FFFFFF"/>
        </w:rPr>
        <w:t>过程中，我没有</w:t>
      </w:r>
      <w:r w:rsidR="00900203">
        <w:rPr>
          <w:rFonts w:ascii="Arial" w:hAnsi="Arial" w:cs="Arial" w:hint="eastAsia"/>
          <w:color w:val="4D4D4D"/>
          <w:shd w:val="clear" w:color="auto" w:fill="FFFFFF"/>
        </w:rPr>
        <w:t>实现连续查错和错误定位的</w:t>
      </w:r>
      <w:r w:rsidR="00532C2B">
        <w:rPr>
          <w:rFonts w:ascii="Arial" w:hAnsi="Arial" w:cs="Arial" w:hint="eastAsia"/>
          <w:color w:val="4D4D4D"/>
          <w:shd w:val="clear" w:color="auto" w:fill="FFFFFF"/>
        </w:rPr>
        <w:t>功能，因此我便始终将其当成我的努力目标。</w:t>
      </w:r>
      <w:r w:rsidR="00FB22E5">
        <w:rPr>
          <w:rFonts w:ascii="Arial" w:hAnsi="Arial" w:cs="Arial" w:hint="eastAsia"/>
          <w:color w:val="4D4D4D"/>
          <w:shd w:val="clear" w:color="auto" w:fill="FFFFFF"/>
        </w:rPr>
        <w:t>在课后，我学习了网上大量关于错误处理方面的代码，</w:t>
      </w:r>
      <w:r w:rsidR="001C3C50">
        <w:rPr>
          <w:rFonts w:ascii="Arial" w:hAnsi="Arial" w:cs="Arial" w:hint="eastAsia"/>
          <w:color w:val="4D4D4D"/>
          <w:shd w:val="clear" w:color="auto" w:fill="FFFFFF"/>
        </w:rPr>
        <w:t>并最终</w:t>
      </w:r>
      <w:r w:rsidR="00A845C4">
        <w:rPr>
          <w:rFonts w:ascii="Arial" w:hAnsi="Arial" w:cs="Arial" w:hint="eastAsia"/>
          <w:color w:val="4D4D4D"/>
          <w:shd w:val="clear" w:color="auto" w:fill="FFFFFF"/>
        </w:rPr>
        <w:t>在语义分析的程序中实现了连续查错，也能够给出错误所在行数及错误总数，弥补了我在语法分析程序中的遗憾。</w:t>
      </w:r>
    </w:p>
    <w:p w14:paraId="18A6BD4C" w14:textId="1588B2F1" w:rsidR="00AF1EBC" w:rsidRDefault="004866E3" w:rsidP="00FA0919">
      <w:pPr>
        <w:ind w:firstLineChars="0" w:firstLine="420"/>
        <w:rPr>
          <w:rFonts w:ascii="Arial" w:hAnsi="Arial" w:cs="Arial" w:hint="eastAsia"/>
          <w:color w:val="4D4D4D"/>
          <w:shd w:val="clear" w:color="auto" w:fill="FFFFFF"/>
        </w:rPr>
      </w:pPr>
      <w:r>
        <w:rPr>
          <w:rFonts w:ascii="Arial" w:hAnsi="Arial" w:cs="Arial" w:hint="eastAsia"/>
          <w:color w:val="4D4D4D"/>
          <w:shd w:val="clear" w:color="auto" w:fill="FFFFFF"/>
        </w:rPr>
        <w:t>此次实验也依旧存在不足之处，由于只插入一张符号表，在</w:t>
      </w:r>
      <w:r>
        <w:rPr>
          <w:rFonts w:hint="eastAsia"/>
        </w:rPr>
        <w:t>进入作用域时插入元素，退出作用域时删除元素，因此无法实现对全局变量的定义，只能在函数体内定义局部变量。若能够采用符号表构成的栈，构建多张符号表，则可以实现全局变量的定义，相关的查错功能也能够随之实现。同时，本程序只实现了</w:t>
      </w:r>
      <w:r>
        <w:rPr>
          <w:rFonts w:hint="eastAsia"/>
        </w:rPr>
        <w:t>6</w:t>
      </w:r>
      <w:r>
        <w:rPr>
          <w:rFonts w:hint="eastAsia"/>
        </w:rPr>
        <w:t>种比较常见的语义错误，但还有多种语义错误是程序无法识别的，这也需要日后进一步地完善。</w:t>
      </w:r>
    </w:p>
    <w:p w14:paraId="2DAE551F" w14:textId="50FD4DDA" w:rsidR="00AE19C4" w:rsidRPr="00FA0919" w:rsidRDefault="00242821" w:rsidP="00FA0919">
      <w:pPr>
        <w:ind w:firstLineChars="0" w:firstLine="420"/>
        <w:rPr>
          <w:rFonts w:ascii="Arial" w:hAnsi="Arial" w:cs="Arial"/>
          <w:color w:val="4D4D4D"/>
          <w:shd w:val="clear" w:color="auto" w:fill="FFFFFF"/>
        </w:rPr>
      </w:pPr>
      <w:r>
        <w:rPr>
          <w:rFonts w:ascii="Arial" w:hAnsi="Arial" w:cs="Arial" w:hint="eastAsia"/>
          <w:color w:val="4D4D4D"/>
          <w:shd w:val="clear" w:color="auto" w:fill="FFFFFF"/>
        </w:rPr>
        <w:t>从词法分析到语法分析再到语义分析，</w:t>
      </w:r>
      <w:r w:rsidR="00D00C2F">
        <w:rPr>
          <w:rFonts w:ascii="Arial" w:hAnsi="Arial" w:cs="Arial" w:hint="eastAsia"/>
          <w:color w:val="4D4D4D"/>
          <w:shd w:val="clear" w:color="auto" w:fill="FFFFFF"/>
        </w:rPr>
        <w:t>我对于编译原理整体的课程设计思想有了更深的理解，</w:t>
      </w:r>
      <w:r w:rsidR="007641A5">
        <w:rPr>
          <w:rFonts w:ascii="Arial" w:hAnsi="Arial" w:cs="Arial" w:hint="eastAsia"/>
          <w:color w:val="4D4D4D"/>
          <w:shd w:val="clear" w:color="auto" w:fill="FFFFFF"/>
        </w:rPr>
        <w:t>我意识到光学好理论知识是远远不够的，实践过程中不仅仅是考验</w:t>
      </w:r>
      <w:r w:rsidR="00A00213">
        <w:rPr>
          <w:rFonts w:ascii="Arial" w:hAnsi="Arial" w:cs="Arial" w:hint="eastAsia"/>
          <w:color w:val="4D4D4D"/>
          <w:shd w:val="clear" w:color="auto" w:fill="FFFFFF"/>
        </w:rPr>
        <w:t>自身对理论知识的掌握，更是对计算机科学的全方位考核，</w:t>
      </w:r>
      <w:r w:rsidR="001B5114">
        <w:rPr>
          <w:rFonts w:ascii="Arial" w:hAnsi="Arial" w:cs="Arial" w:hint="eastAsia"/>
          <w:color w:val="4D4D4D"/>
          <w:shd w:val="clear" w:color="auto" w:fill="FFFFFF"/>
        </w:rPr>
        <w:t>仅仅盲目照抄书后代码确实可以实现最基本的功能，却远不能达到老师设置此课程的真正目的。</w:t>
      </w:r>
      <w:r w:rsidR="00A12ED6">
        <w:rPr>
          <w:rFonts w:ascii="Arial" w:hAnsi="Arial" w:cs="Arial" w:hint="eastAsia"/>
          <w:color w:val="4D4D4D"/>
          <w:shd w:val="clear" w:color="auto" w:fill="FFFFFF"/>
        </w:rPr>
        <w:t>我认为</w:t>
      </w:r>
      <w:r w:rsidR="004D54B4">
        <w:rPr>
          <w:rFonts w:ascii="Arial" w:hAnsi="Arial" w:cs="Arial" w:hint="eastAsia"/>
          <w:color w:val="4D4D4D"/>
          <w:shd w:val="clear" w:color="auto" w:fill="FFFFFF"/>
        </w:rPr>
        <w:t>，</w:t>
      </w:r>
      <w:r w:rsidR="00DE126D">
        <w:rPr>
          <w:rFonts w:ascii="Arial" w:hAnsi="Arial" w:cs="Arial" w:hint="eastAsia"/>
          <w:color w:val="4D4D4D"/>
          <w:shd w:val="clear" w:color="auto" w:fill="FFFFFF"/>
        </w:rPr>
        <w:t>不仅要对编译原理相关的理论知识有较为扎实的掌握，还要能够熟练运用多种</w:t>
      </w:r>
      <w:r w:rsidR="00AE19C4">
        <w:rPr>
          <w:rFonts w:ascii="Arial" w:hAnsi="Arial" w:cs="Arial"/>
          <w:color w:val="4D4D4D"/>
          <w:shd w:val="clear" w:color="auto" w:fill="FFFFFF"/>
        </w:rPr>
        <w:t>数据结构</w:t>
      </w:r>
      <w:r w:rsidR="00DE126D">
        <w:rPr>
          <w:rFonts w:ascii="Arial" w:hAnsi="Arial" w:cs="Arial" w:hint="eastAsia"/>
          <w:color w:val="4D4D4D"/>
          <w:shd w:val="clear" w:color="auto" w:fill="FFFFFF"/>
        </w:rPr>
        <w:t>和</w:t>
      </w:r>
      <w:r w:rsidR="00AE19C4">
        <w:rPr>
          <w:rFonts w:ascii="Arial" w:hAnsi="Arial" w:cs="Arial"/>
          <w:color w:val="4D4D4D"/>
          <w:shd w:val="clear" w:color="auto" w:fill="FFFFFF"/>
        </w:rPr>
        <w:t>算法</w:t>
      </w:r>
      <w:r w:rsidR="00DE126D">
        <w:rPr>
          <w:rFonts w:ascii="Arial" w:hAnsi="Arial" w:cs="Arial" w:hint="eastAsia"/>
          <w:color w:val="4D4D4D"/>
          <w:shd w:val="clear" w:color="auto" w:fill="FFFFFF"/>
        </w:rPr>
        <w:t>，并且自己本身需要逐渐培养出一种计算机的设计思维，</w:t>
      </w:r>
      <w:r w:rsidR="005C67F1">
        <w:rPr>
          <w:rFonts w:ascii="Arial" w:hAnsi="Arial" w:cs="Arial" w:hint="eastAsia"/>
          <w:color w:val="4D4D4D"/>
          <w:shd w:val="clear" w:color="auto" w:fill="FFFFFF"/>
        </w:rPr>
        <w:t>这样才能真正地自主编写出完善的程序</w:t>
      </w:r>
      <w:r w:rsidR="00AE19C4">
        <w:rPr>
          <w:rFonts w:ascii="Arial" w:hAnsi="Arial" w:cs="Arial"/>
          <w:color w:val="4D4D4D"/>
          <w:shd w:val="clear" w:color="auto" w:fill="FFFFFF"/>
        </w:rPr>
        <w:t>，</w:t>
      </w:r>
      <w:r w:rsidR="00F9208C">
        <w:rPr>
          <w:rFonts w:ascii="Arial" w:hAnsi="Arial" w:cs="Arial" w:hint="eastAsia"/>
          <w:color w:val="4D4D4D"/>
          <w:shd w:val="clear" w:color="auto" w:fill="FFFFFF"/>
        </w:rPr>
        <w:t>实验过程中我也充分认识到了自己的不足，今后我会更加努力，</w:t>
      </w:r>
      <w:r w:rsidR="007341DE">
        <w:rPr>
          <w:rFonts w:ascii="Arial" w:hAnsi="Arial" w:cs="Arial" w:hint="eastAsia"/>
          <w:color w:val="4D4D4D"/>
          <w:shd w:val="clear" w:color="auto" w:fill="FFFFFF"/>
        </w:rPr>
        <w:t>不断拓展自身能力，</w:t>
      </w:r>
      <w:r w:rsidR="008F6F57">
        <w:rPr>
          <w:rFonts w:ascii="Arial" w:hAnsi="Arial" w:cs="Arial" w:hint="eastAsia"/>
          <w:color w:val="4D4D4D"/>
          <w:shd w:val="clear" w:color="auto" w:fill="FFFFFF"/>
        </w:rPr>
        <w:t>巩固自身理论知识。</w:t>
      </w:r>
      <w:r w:rsidR="007B45DB" w:rsidRPr="00FA0919">
        <w:rPr>
          <w:rFonts w:ascii="Arial" w:hAnsi="Arial" w:cs="Arial"/>
          <w:color w:val="4D4D4D"/>
          <w:shd w:val="clear" w:color="auto" w:fill="FFFFFF"/>
        </w:rPr>
        <w:t xml:space="preserve"> </w:t>
      </w:r>
    </w:p>
    <w:p w14:paraId="790E2568" w14:textId="4070A3C9" w:rsidR="00E508D3" w:rsidRPr="002A04CC" w:rsidRDefault="00ED1DC3" w:rsidP="001F735E">
      <w:pPr>
        <w:ind w:firstLine="480"/>
      </w:pPr>
      <w:r>
        <w:t xml:space="preserve">                                                                                                                                                          </w:t>
      </w:r>
      <w:r>
        <w:rPr>
          <w:rFonts w:hint="eastAsia"/>
        </w:rPr>
        <w:t xml:space="preserve"> </w:t>
      </w:r>
      <w:r>
        <w:t xml:space="preserve">                                  </w:t>
      </w:r>
    </w:p>
    <w:sectPr w:rsidR="00E508D3" w:rsidRPr="002A04CC">
      <w:headerReference w:type="even" r:id="rId21"/>
      <w:headerReference w:type="default" r:id="rId22"/>
      <w:footerReference w:type="even" r:id="rId23"/>
      <w:footerReference w:type="default" r:id="rId24"/>
      <w:headerReference w:type="first" r:id="rId25"/>
      <w:footerReference w:type="first" r:id="rId26"/>
      <w:pgSz w:w="11906" w:h="16838"/>
      <w:pgMar w:top="1440" w:right="1800" w:bottom="1440" w:left="1800" w:header="851" w:footer="992" w:gutter="0"/>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292A14B" w14:textId="77777777" w:rsidR="00F40192" w:rsidRDefault="00F40192" w:rsidP="00B76D59">
      <w:pPr>
        <w:ind w:firstLine="480"/>
      </w:pPr>
      <w:r>
        <w:separator/>
      </w:r>
    </w:p>
  </w:endnote>
  <w:endnote w:type="continuationSeparator" w:id="0">
    <w:p w14:paraId="67EAC7B0" w14:textId="77777777" w:rsidR="00F40192" w:rsidRDefault="00F40192" w:rsidP="00B76D59">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17F4EF" w14:textId="77777777" w:rsidR="00B76D59" w:rsidRDefault="00B76D59">
    <w:pPr>
      <w:pStyle w:val="a4"/>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0E2D758" w14:textId="77777777" w:rsidR="00B76D59" w:rsidRDefault="00B76D59">
    <w:pPr>
      <w:pStyle w:val="a4"/>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90A0316" w14:textId="77777777" w:rsidR="00B76D59" w:rsidRDefault="00B76D59">
    <w:pPr>
      <w:pStyle w:val="a4"/>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F0FB37B" w14:textId="77777777" w:rsidR="00F40192" w:rsidRDefault="00F40192" w:rsidP="00B76D59">
      <w:pPr>
        <w:ind w:firstLine="480"/>
      </w:pPr>
      <w:r>
        <w:separator/>
      </w:r>
    </w:p>
  </w:footnote>
  <w:footnote w:type="continuationSeparator" w:id="0">
    <w:p w14:paraId="627A7B5F" w14:textId="77777777" w:rsidR="00F40192" w:rsidRDefault="00F40192" w:rsidP="00B76D59">
      <w:pPr>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D565F26" w14:textId="77777777" w:rsidR="00B76D59" w:rsidRDefault="00B76D59">
    <w:pPr>
      <w:pStyle w:val="a6"/>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C5E454E" w14:textId="77777777" w:rsidR="00B76D59" w:rsidRDefault="00B76D59">
    <w:pPr>
      <w:pStyle w:val="a6"/>
      <w:ind w:firstLine="36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28E04BD" w14:textId="77777777" w:rsidR="00B76D59" w:rsidRDefault="00B76D59">
    <w:pPr>
      <w:pStyle w:val="a6"/>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8"/>
    <w:multiLevelType w:val="singleLevel"/>
    <w:tmpl w:val="CBC24D12"/>
    <w:lvl w:ilvl="0">
      <w:start w:val="1"/>
      <w:numFmt w:val="decimal"/>
      <w:pStyle w:val="a"/>
      <w:lvlText w:val="%1."/>
      <w:lvlJc w:val="left"/>
      <w:pPr>
        <w:tabs>
          <w:tab w:val="num" w:pos="5126"/>
        </w:tabs>
        <w:ind w:left="5126" w:hangingChars="200" w:hanging="360"/>
      </w:pPr>
    </w:lvl>
  </w:abstractNum>
  <w:abstractNum w:abstractNumId="1" w15:restartNumberingAfterBreak="0">
    <w:nsid w:val="05E5631E"/>
    <w:multiLevelType w:val="multilevel"/>
    <w:tmpl w:val="630E8AF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2F82472E"/>
    <w:multiLevelType w:val="hybridMultilevel"/>
    <w:tmpl w:val="CC50A83E"/>
    <w:lvl w:ilvl="0" w:tplc="9FD64D32">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30904B51"/>
    <w:multiLevelType w:val="multilevel"/>
    <w:tmpl w:val="30904B51"/>
    <w:lvl w:ilvl="0">
      <w:start w:val="1"/>
      <w:numFmt w:val="japaneseCounting"/>
      <w:lvlText w:val="%1、"/>
      <w:lvlJc w:val="left"/>
      <w:pPr>
        <w:tabs>
          <w:tab w:val="num" w:pos="480"/>
        </w:tabs>
        <w:ind w:left="480" w:hanging="480"/>
      </w:pPr>
      <w:rPr>
        <w:rFonts w:hint="default"/>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4" w15:restartNumberingAfterBreak="0">
    <w:nsid w:val="3F9620E2"/>
    <w:multiLevelType w:val="multilevel"/>
    <w:tmpl w:val="5052CFD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 w15:restartNumberingAfterBreak="0">
    <w:nsid w:val="5F7A177E"/>
    <w:multiLevelType w:val="multilevel"/>
    <w:tmpl w:val="02B8B13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65108901"/>
    <w:multiLevelType w:val="singleLevel"/>
    <w:tmpl w:val="65108901"/>
    <w:lvl w:ilvl="0">
      <w:start w:val="1"/>
      <w:numFmt w:val="decimal"/>
      <w:lvlText w:val="(%1)"/>
      <w:lvlJc w:val="left"/>
      <w:pPr>
        <w:tabs>
          <w:tab w:val="num" w:pos="312"/>
        </w:tabs>
      </w:pPr>
    </w:lvl>
  </w:abstractNum>
  <w:abstractNum w:abstractNumId="7" w15:restartNumberingAfterBreak="0">
    <w:nsid w:val="682354B1"/>
    <w:multiLevelType w:val="multilevel"/>
    <w:tmpl w:val="8A6E044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3"/>
  </w:num>
  <w:num w:numId="2">
    <w:abstractNumId w:val="6"/>
  </w:num>
  <w:num w:numId="3">
    <w:abstractNumId w:val="0"/>
  </w:num>
  <w:num w:numId="4">
    <w:abstractNumId w:val="7"/>
  </w:num>
  <w:num w:numId="5">
    <w:abstractNumId w:val="1"/>
  </w:num>
  <w:num w:numId="6">
    <w:abstractNumId w:val="5"/>
  </w:num>
  <w:num w:numId="7">
    <w:abstractNumId w:val="2"/>
  </w:num>
  <w:num w:numId="8">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F6118"/>
    <w:rsid w:val="00000AD6"/>
    <w:rsid w:val="00000DAC"/>
    <w:rsid w:val="00001CAF"/>
    <w:rsid w:val="00006E41"/>
    <w:rsid w:val="00010F91"/>
    <w:rsid w:val="00012143"/>
    <w:rsid w:val="000163FD"/>
    <w:rsid w:val="00016FE6"/>
    <w:rsid w:val="00022284"/>
    <w:rsid w:val="000244B1"/>
    <w:rsid w:val="00025068"/>
    <w:rsid w:val="00025B2F"/>
    <w:rsid w:val="00025BD5"/>
    <w:rsid w:val="00031FF1"/>
    <w:rsid w:val="00032151"/>
    <w:rsid w:val="000321B7"/>
    <w:rsid w:val="00035318"/>
    <w:rsid w:val="000355B6"/>
    <w:rsid w:val="00036500"/>
    <w:rsid w:val="000374E1"/>
    <w:rsid w:val="00040C0B"/>
    <w:rsid w:val="00045B50"/>
    <w:rsid w:val="0004695C"/>
    <w:rsid w:val="000479C1"/>
    <w:rsid w:val="000569F6"/>
    <w:rsid w:val="000603C7"/>
    <w:rsid w:val="00060669"/>
    <w:rsid w:val="0006356B"/>
    <w:rsid w:val="00065E81"/>
    <w:rsid w:val="000665CD"/>
    <w:rsid w:val="00073BEB"/>
    <w:rsid w:val="00074EE3"/>
    <w:rsid w:val="00076E49"/>
    <w:rsid w:val="0008025E"/>
    <w:rsid w:val="00081D00"/>
    <w:rsid w:val="00082675"/>
    <w:rsid w:val="00084BE8"/>
    <w:rsid w:val="00090C8C"/>
    <w:rsid w:val="00091E0B"/>
    <w:rsid w:val="00094563"/>
    <w:rsid w:val="00094F4A"/>
    <w:rsid w:val="00096689"/>
    <w:rsid w:val="000A0E2A"/>
    <w:rsid w:val="000A6693"/>
    <w:rsid w:val="000A6A75"/>
    <w:rsid w:val="000A7403"/>
    <w:rsid w:val="000B03C0"/>
    <w:rsid w:val="000B443B"/>
    <w:rsid w:val="000B4C46"/>
    <w:rsid w:val="000B5639"/>
    <w:rsid w:val="000C57C5"/>
    <w:rsid w:val="000C68D1"/>
    <w:rsid w:val="000D04C4"/>
    <w:rsid w:val="000D367A"/>
    <w:rsid w:val="000D6155"/>
    <w:rsid w:val="000D6738"/>
    <w:rsid w:val="000D6BC5"/>
    <w:rsid w:val="000D7EB3"/>
    <w:rsid w:val="000E48E5"/>
    <w:rsid w:val="000E4A69"/>
    <w:rsid w:val="000E5C9E"/>
    <w:rsid w:val="000F313F"/>
    <w:rsid w:val="000F3ED3"/>
    <w:rsid w:val="00103352"/>
    <w:rsid w:val="00103A6D"/>
    <w:rsid w:val="001040AB"/>
    <w:rsid w:val="0010541B"/>
    <w:rsid w:val="001066EF"/>
    <w:rsid w:val="0011437F"/>
    <w:rsid w:val="001147D3"/>
    <w:rsid w:val="001161DB"/>
    <w:rsid w:val="00123FCD"/>
    <w:rsid w:val="00124AEE"/>
    <w:rsid w:val="001258A6"/>
    <w:rsid w:val="00130E7D"/>
    <w:rsid w:val="001312B3"/>
    <w:rsid w:val="0013319E"/>
    <w:rsid w:val="00133FA4"/>
    <w:rsid w:val="0013455E"/>
    <w:rsid w:val="001358D0"/>
    <w:rsid w:val="00136DF2"/>
    <w:rsid w:val="00140CA1"/>
    <w:rsid w:val="0014224B"/>
    <w:rsid w:val="00147A36"/>
    <w:rsid w:val="0015063F"/>
    <w:rsid w:val="001531B9"/>
    <w:rsid w:val="00154AC7"/>
    <w:rsid w:val="00156D9D"/>
    <w:rsid w:val="001607C1"/>
    <w:rsid w:val="00160A30"/>
    <w:rsid w:val="00163131"/>
    <w:rsid w:val="00164BEE"/>
    <w:rsid w:val="0016683D"/>
    <w:rsid w:val="00166AE7"/>
    <w:rsid w:val="00170A3D"/>
    <w:rsid w:val="0017187F"/>
    <w:rsid w:val="0017279C"/>
    <w:rsid w:val="00172ECE"/>
    <w:rsid w:val="001829EA"/>
    <w:rsid w:val="0019118D"/>
    <w:rsid w:val="00191E5D"/>
    <w:rsid w:val="00197297"/>
    <w:rsid w:val="001975E3"/>
    <w:rsid w:val="00197D41"/>
    <w:rsid w:val="001A078D"/>
    <w:rsid w:val="001A1318"/>
    <w:rsid w:val="001A18DC"/>
    <w:rsid w:val="001A50BF"/>
    <w:rsid w:val="001A5226"/>
    <w:rsid w:val="001A54A3"/>
    <w:rsid w:val="001B4039"/>
    <w:rsid w:val="001B5114"/>
    <w:rsid w:val="001C320A"/>
    <w:rsid w:val="001C3698"/>
    <w:rsid w:val="001C3883"/>
    <w:rsid w:val="001C3C50"/>
    <w:rsid w:val="001C4345"/>
    <w:rsid w:val="001C5C6A"/>
    <w:rsid w:val="001C6654"/>
    <w:rsid w:val="001C6EF4"/>
    <w:rsid w:val="001C7332"/>
    <w:rsid w:val="001D517D"/>
    <w:rsid w:val="001D7E35"/>
    <w:rsid w:val="001E0E69"/>
    <w:rsid w:val="001E21C7"/>
    <w:rsid w:val="001E35B5"/>
    <w:rsid w:val="001E37E9"/>
    <w:rsid w:val="001E69CE"/>
    <w:rsid w:val="001F029A"/>
    <w:rsid w:val="001F112B"/>
    <w:rsid w:val="001F36DF"/>
    <w:rsid w:val="001F37E8"/>
    <w:rsid w:val="001F735E"/>
    <w:rsid w:val="002040B7"/>
    <w:rsid w:val="00206F11"/>
    <w:rsid w:val="00207995"/>
    <w:rsid w:val="00207C3C"/>
    <w:rsid w:val="002103C2"/>
    <w:rsid w:val="00210FFF"/>
    <w:rsid w:val="0021306B"/>
    <w:rsid w:val="00213734"/>
    <w:rsid w:val="00214B6C"/>
    <w:rsid w:val="00215F5D"/>
    <w:rsid w:val="002171D3"/>
    <w:rsid w:val="00220D53"/>
    <w:rsid w:val="00221AE8"/>
    <w:rsid w:val="002238F7"/>
    <w:rsid w:val="00225830"/>
    <w:rsid w:val="00225C99"/>
    <w:rsid w:val="00226079"/>
    <w:rsid w:val="002311CB"/>
    <w:rsid w:val="00233F38"/>
    <w:rsid w:val="0024218D"/>
    <w:rsid w:val="00242821"/>
    <w:rsid w:val="002432BC"/>
    <w:rsid w:val="00245645"/>
    <w:rsid w:val="002477B0"/>
    <w:rsid w:val="00250E5D"/>
    <w:rsid w:val="002520D2"/>
    <w:rsid w:val="00254D79"/>
    <w:rsid w:val="002558C8"/>
    <w:rsid w:val="0025609C"/>
    <w:rsid w:val="00256C41"/>
    <w:rsid w:val="00256F09"/>
    <w:rsid w:val="0026072A"/>
    <w:rsid w:val="00260D6D"/>
    <w:rsid w:val="00260ECF"/>
    <w:rsid w:val="002612E8"/>
    <w:rsid w:val="00262697"/>
    <w:rsid w:val="00266157"/>
    <w:rsid w:val="00267318"/>
    <w:rsid w:val="00267E41"/>
    <w:rsid w:val="00267FF3"/>
    <w:rsid w:val="00270B6E"/>
    <w:rsid w:val="00270DA9"/>
    <w:rsid w:val="00273718"/>
    <w:rsid w:val="0027560B"/>
    <w:rsid w:val="00275969"/>
    <w:rsid w:val="0027667E"/>
    <w:rsid w:val="00276D4B"/>
    <w:rsid w:val="00283CA6"/>
    <w:rsid w:val="00284C92"/>
    <w:rsid w:val="00286664"/>
    <w:rsid w:val="00286BEE"/>
    <w:rsid w:val="0028713C"/>
    <w:rsid w:val="00290E99"/>
    <w:rsid w:val="00290FE5"/>
    <w:rsid w:val="00291DEE"/>
    <w:rsid w:val="00295540"/>
    <w:rsid w:val="002A04CC"/>
    <w:rsid w:val="002A3059"/>
    <w:rsid w:val="002A3495"/>
    <w:rsid w:val="002A4835"/>
    <w:rsid w:val="002A48E1"/>
    <w:rsid w:val="002A794B"/>
    <w:rsid w:val="002B130D"/>
    <w:rsid w:val="002B15A1"/>
    <w:rsid w:val="002B31A0"/>
    <w:rsid w:val="002B4354"/>
    <w:rsid w:val="002B455C"/>
    <w:rsid w:val="002B6359"/>
    <w:rsid w:val="002B7C62"/>
    <w:rsid w:val="002C19B3"/>
    <w:rsid w:val="002C2682"/>
    <w:rsid w:val="002C29D2"/>
    <w:rsid w:val="002C3007"/>
    <w:rsid w:val="002C7339"/>
    <w:rsid w:val="002D0A64"/>
    <w:rsid w:val="002D0E07"/>
    <w:rsid w:val="002D0E15"/>
    <w:rsid w:val="002D5843"/>
    <w:rsid w:val="002D6718"/>
    <w:rsid w:val="002D6BA4"/>
    <w:rsid w:val="002E063C"/>
    <w:rsid w:val="002E1916"/>
    <w:rsid w:val="002E1B6C"/>
    <w:rsid w:val="002E1E3F"/>
    <w:rsid w:val="002E24B4"/>
    <w:rsid w:val="002E2BAF"/>
    <w:rsid w:val="002E36EE"/>
    <w:rsid w:val="002E40FC"/>
    <w:rsid w:val="002E79F6"/>
    <w:rsid w:val="003047AE"/>
    <w:rsid w:val="00305F31"/>
    <w:rsid w:val="0030722C"/>
    <w:rsid w:val="0031067E"/>
    <w:rsid w:val="00310BBD"/>
    <w:rsid w:val="00311379"/>
    <w:rsid w:val="00315DCE"/>
    <w:rsid w:val="0031690D"/>
    <w:rsid w:val="00317189"/>
    <w:rsid w:val="0032196B"/>
    <w:rsid w:val="00323921"/>
    <w:rsid w:val="00326AEB"/>
    <w:rsid w:val="00341894"/>
    <w:rsid w:val="00343904"/>
    <w:rsid w:val="00344AEF"/>
    <w:rsid w:val="00346714"/>
    <w:rsid w:val="0035348C"/>
    <w:rsid w:val="003600EE"/>
    <w:rsid w:val="003645BE"/>
    <w:rsid w:val="00364FB8"/>
    <w:rsid w:val="003706DF"/>
    <w:rsid w:val="00370948"/>
    <w:rsid w:val="00374385"/>
    <w:rsid w:val="00375784"/>
    <w:rsid w:val="00381ED3"/>
    <w:rsid w:val="00384850"/>
    <w:rsid w:val="0039508E"/>
    <w:rsid w:val="00395558"/>
    <w:rsid w:val="003960F9"/>
    <w:rsid w:val="00397EC9"/>
    <w:rsid w:val="003A027E"/>
    <w:rsid w:val="003A317A"/>
    <w:rsid w:val="003A3A03"/>
    <w:rsid w:val="003A6F69"/>
    <w:rsid w:val="003A73A7"/>
    <w:rsid w:val="003B0DA4"/>
    <w:rsid w:val="003B1704"/>
    <w:rsid w:val="003B2043"/>
    <w:rsid w:val="003B2059"/>
    <w:rsid w:val="003B2995"/>
    <w:rsid w:val="003B2D93"/>
    <w:rsid w:val="003B3CE2"/>
    <w:rsid w:val="003C1A16"/>
    <w:rsid w:val="003C4CD3"/>
    <w:rsid w:val="003C7695"/>
    <w:rsid w:val="003D02D5"/>
    <w:rsid w:val="003D0F9C"/>
    <w:rsid w:val="003D63FD"/>
    <w:rsid w:val="003D6D80"/>
    <w:rsid w:val="003D75ED"/>
    <w:rsid w:val="003E0650"/>
    <w:rsid w:val="003E12DB"/>
    <w:rsid w:val="003F2CCD"/>
    <w:rsid w:val="004019FB"/>
    <w:rsid w:val="004027C6"/>
    <w:rsid w:val="00411040"/>
    <w:rsid w:val="00411900"/>
    <w:rsid w:val="0041196B"/>
    <w:rsid w:val="00411D5D"/>
    <w:rsid w:val="00411D6B"/>
    <w:rsid w:val="004127D4"/>
    <w:rsid w:val="004136CD"/>
    <w:rsid w:val="00422037"/>
    <w:rsid w:val="0042240A"/>
    <w:rsid w:val="004228D7"/>
    <w:rsid w:val="004300AF"/>
    <w:rsid w:val="0043579E"/>
    <w:rsid w:val="00435AA2"/>
    <w:rsid w:val="00435B8C"/>
    <w:rsid w:val="0044041D"/>
    <w:rsid w:val="00443D03"/>
    <w:rsid w:val="00447085"/>
    <w:rsid w:val="00450F51"/>
    <w:rsid w:val="004511D2"/>
    <w:rsid w:val="00454080"/>
    <w:rsid w:val="0046116D"/>
    <w:rsid w:val="004625F9"/>
    <w:rsid w:val="00485B11"/>
    <w:rsid w:val="00485BB0"/>
    <w:rsid w:val="00485BF2"/>
    <w:rsid w:val="004866E3"/>
    <w:rsid w:val="004904F5"/>
    <w:rsid w:val="0049165C"/>
    <w:rsid w:val="0049252D"/>
    <w:rsid w:val="00495FF7"/>
    <w:rsid w:val="00496E62"/>
    <w:rsid w:val="004A1884"/>
    <w:rsid w:val="004A2582"/>
    <w:rsid w:val="004A6DF1"/>
    <w:rsid w:val="004B1877"/>
    <w:rsid w:val="004B321B"/>
    <w:rsid w:val="004B5940"/>
    <w:rsid w:val="004B5EE2"/>
    <w:rsid w:val="004B68D1"/>
    <w:rsid w:val="004B7755"/>
    <w:rsid w:val="004C1918"/>
    <w:rsid w:val="004C2C1D"/>
    <w:rsid w:val="004C37C9"/>
    <w:rsid w:val="004C6159"/>
    <w:rsid w:val="004C6B63"/>
    <w:rsid w:val="004D113E"/>
    <w:rsid w:val="004D1EF5"/>
    <w:rsid w:val="004D2526"/>
    <w:rsid w:val="004D2D87"/>
    <w:rsid w:val="004D45A5"/>
    <w:rsid w:val="004D54B4"/>
    <w:rsid w:val="004D77C6"/>
    <w:rsid w:val="004E1A19"/>
    <w:rsid w:val="004E565D"/>
    <w:rsid w:val="004E57C2"/>
    <w:rsid w:val="004E7253"/>
    <w:rsid w:val="004F05AE"/>
    <w:rsid w:val="004F05CB"/>
    <w:rsid w:val="004F0D7D"/>
    <w:rsid w:val="004F14D0"/>
    <w:rsid w:val="004F1E07"/>
    <w:rsid w:val="004F75A1"/>
    <w:rsid w:val="00500DC1"/>
    <w:rsid w:val="0050140E"/>
    <w:rsid w:val="0050446B"/>
    <w:rsid w:val="005078A9"/>
    <w:rsid w:val="005157EC"/>
    <w:rsid w:val="0052039D"/>
    <w:rsid w:val="00525A4E"/>
    <w:rsid w:val="00530FF5"/>
    <w:rsid w:val="005312AD"/>
    <w:rsid w:val="00531704"/>
    <w:rsid w:val="00532C2B"/>
    <w:rsid w:val="00533854"/>
    <w:rsid w:val="00534E7C"/>
    <w:rsid w:val="005351C8"/>
    <w:rsid w:val="00536BC4"/>
    <w:rsid w:val="00540225"/>
    <w:rsid w:val="005423A4"/>
    <w:rsid w:val="005428A3"/>
    <w:rsid w:val="00544BB5"/>
    <w:rsid w:val="00545F2F"/>
    <w:rsid w:val="00547268"/>
    <w:rsid w:val="00547B9C"/>
    <w:rsid w:val="0055065A"/>
    <w:rsid w:val="0056182F"/>
    <w:rsid w:val="005622A9"/>
    <w:rsid w:val="005654E6"/>
    <w:rsid w:val="00565708"/>
    <w:rsid w:val="005671F8"/>
    <w:rsid w:val="00567FDF"/>
    <w:rsid w:val="0057054D"/>
    <w:rsid w:val="00570783"/>
    <w:rsid w:val="00574F5E"/>
    <w:rsid w:val="00580FE7"/>
    <w:rsid w:val="0058102D"/>
    <w:rsid w:val="00585592"/>
    <w:rsid w:val="00587D67"/>
    <w:rsid w:val="00592D48"/>
    <w:rsid w:val="00592EE2"/>
    <w:rsid w:val="005942B8"/>
    <w:rsid w:val="00597CFC"/>
    <w:rsid w:val="005A0B93"/>
    <w:rsid w:val="005A27B8"/>
    <w:rsid w:val="005A29BF"/>
    <w:rsid w:val="005A62F9"/>
    <w:rsid w:val="005B0786"/>
    <w:rsid w:val="005B28C4"/>
    <w:rsid w:val="005B5499"/>
    <w:rsid w:val="005B6B88"/>
    <w:rsid w:val="005B6FBF"/>
    <w:rsid w:val="005C1231"/>
    <w:rsid w:val="005C398F"/>
    <w:rsid w:val="005C4722"/>
    <w:rsid w:val="005C67F1"/>
    <w:rsid w:val="005D0F70"/>
    <w:rsid w:val="005D3BFB"/>
    <w:rsid w:val="005E43BC"/>
    <w:rsid w:val="005E65CD"/>
    <w:rsid w:val="005E7A9A"/>
    <w:rsid w:val="005F11E0"/>
    <w:rsid w:val="005F1553"/>
    <w:rsid w:val="005F4F5A"/>
    <w:rsid w:val="00603D36"/>
    <w:rsid w:val="00604742"/>
    <w:rsid w:val="00605CE3"/>
    <w:rsid w:val="0063164E"/>
    <w:rsid w:val="00635331"/>
    <w:rsid w:val="0063609C"/>
    <w:rsid w:val="00636F58"/>
    <w:rsid w:val="006376B7"/>
    <w:rsid w:val="00641FC4"/>
    <w:rsid w:val="00642621"/>
    <w:rsid w:val="00642FF5"/>
    <w:rsid w:val="006437D6"/>
    <w:rsid w:val="00644FBF"/>
    <w:rsid w:val="00647C96"/>
    <w:rsid w:val="00652AFD"/>
    <w:rsid w:val="00654C1F"/>
    <w:rsid w:val="00656224"/>
    <w:rsid w:val="0066036F"/>
    <w:rsid w:val="006604E1"/>
    <w:rsid w:val="006619AC"/>
    <w:rsid w:val="00663052"/>
    <w:rsid w:val="006652BD"/>
    <w:rsid w:val="00667EB2"/>
    <w:rsid w:val="006748CB"/>
    <w:rsid w:val="00675988"/>
    <w:rsid w:val="00682617"/>
    <w:rsid w:val="00685E1E"/>
    <w:rsid w:val="00685EC9"/>
    <w:rsid w:val="00686FED"/>
    <w:rsid w:val="00690E26"/>
    <w:rsid w:val="0069139A"/>
    <w:rsid w:val="00695796"/>
    <w:rsid w:val="006A0CD4"/>
    <w:rsid w:val="006A2EFF"/>
    <w:rsid w:val="006A5AB9"/>
    <w:rsid w:val="006B146A"/>
    <w:rsid w:val="006B5B18"/>
    <w:rsid w:val="006B5E56"/>
    <w:rsid w:val="006C1733"/>
    <w:rsid w:val="006C3169"/>
    <w:rsid w:val="006C6301"/>
    <w:rsid w:val="006D2097"/>
    <w:rsid w:val="006D693F"/>
    <w:rsid w:val="006D6A6C"/>
    <w:rsid w:val="006D7737"/>
    <w:rsid w:val="006E010A"/>
    <w:rsid w:val="006E1B3D"/>
    <w:rsid w:val="006F0ACA"/>
    <w:rsid w:val="006F2FFF"/>
    <w:rsid w:val="006F5AB5"/>
    <w:rsid w:val="00702AB6"/>
    <w:rsid w:val="0070473A"/>
    <w:rsid w:val="00713F0F"/>
    <w:rsid w:val="00715BFF"/>
    <w:rsid w:val="00717421"/>
    <w:rsid w:val="00717FE9"/>
    <w:rsid w:val="00721C15"/>
    <w:rsid w:val="00730DEA"/>
    <w:rsid w:val="00731835"/>
    <w:rsid w:val="0073391F"/>
    <w:rsid w:val="007341DE"/>
    <w:rsid w:val="007343E4"/>
    <w:rsid w:val="00743114"/>
    <w:rsid w:val="00744049"/>
    <w:rsid w:val="00750832"/>
    <w:rsid w:val="00751AB2"/>
    <w:rsid w:val="007529CE"/>
    <w:rsid w:val="00752CE5"/>
    <w:rsid w:val="00755DD4"/>
    <w:rsid w:val="00757A0A"/>
    <w:rsid w:val="00761A7B"/>
    <w:rsid w:val="007641A5"/>
    <w:rsid w:val="00765291"/>
    <w:rsid w:val="00767902"/>
    <w:rsid w:val="00767C7F"/>
    <w:rsid w:val="00771100"/>
    <w:rsid w:val="00772521"/>
    <w:rsid w:val="007837B8"/>
    <w:rsid w:val="007853E5"/>
    <w:rsid w:val="007942FA"/>
    <w:rsid w:val="00794974"/>
    <w:rsid w:val="007969C3"/>
    <w:rsid w:val="007A65B9"/>
    <w:rsid w:val="007B27FF"/>
    <w:rsid w:val="007B2D2D"/>
    <w:rsid w:val="007B45DB"/>
    <w:rsid w:val="007C0A61"/>
    <w:rsid w:val="007C1336"/>
    <w:rsid w:val="007C202C"/>
    <w:rsid w:val="007C28AF"/>
    <w:rsid w:val="007C29D2"/>
    <w:rsid w:val="007C409C"/>
    <w:rsid w:val="007C5039"/>
    <w:rsid w:val="007C5DA0"/>
    <w:rsid w:val="007C6D36"/>
    <w:rsid w:val="007C7F17"/>
    <w:rsid w:val="007D0B63"/>
    <w:rsid w:val="007D275E"/>
    <w:rsid w:val="007D3099"/>
    <w:rsid w:val="007D3475"/>
    <w:rsid w:val="007D436F"/>
    <w:rsid w:val="007D50C3"/>
    <w:rsid w:val="007D5808"/>
    <w:rsid w:val="007E03B5"/>
    <w:rsid w:val="007E1094"/>
    <w:rsid w:val="007E148D"/>
    <w:rsid w:val="007E2CF8"/>
    <w:rsid w:val="007E4062"/>
    <w:rsid w:val="007E4DA3"/>
    <w:rsid w:val="007F4A6A"/>
    <w:rsid w:val="007F5EEB"/>
    <w:rsid w:val="007F6787"/>
    <w:rsid w:val="007F7673"/>
    <w:rsid w:val="00806F5F"/>
    <w:rsid w:val="008124FF"/>
    <w:rsid w:val="0081399D"/>
    <w:rsid w:val="00813C02"/>
    <w:rsid w:val="008142F3"/>
    <w:rsid w:val="0081594B"/>
    <w:rsid w:val="00816994"/>
    <w:rsid w:val="00821F4E"/>
    <w:rsid w:val="00822768"/>
    <w:rsid w:val="008262AE"/>
    <w:rsid w:val="00827730"/>
    <w:rsid w:val="008324F6"/>
    <w:rsid w:val="00840F9A"/>
    <w:rsid w:val="0084358E"/>
    <w:rsid w:val="008467F6"/>
    <w:rsid w:val="00847DFF"/>
    <w:rsid w:val="00854124"/>
    <w:rsid w:val="00854824"/>
    <w:rsid w:val="00855B03"/>
    <w:rsid w:val="00856356"/>
    <w:rsid w:val="00857F04"/>
    <w:rsid w:val="008606CD"/>
    <w:rsid w:val="00860F33"/>
    <w:rsid w:val="008612E9"/>
    <w:rsid w:val="00861316"/>
    <w:rsid w:val="008617A2"/>
    <w:rsid w:val="00861AE1"/>
    <w:rsid w:val="0086222F"/>
    <w:rsid w:val="00865361"/>
    <w:rsid w:val="00866CF4"/>
    <w:rsid w:val="00873BD1"/>
    <w:rsid w:val="00875E70"/>
    <w:rsid w:val="00876C52"/>
    <w:rsid w:val="008845EA"/>
    <w:rsid w:val="00884CB7"/>
    <w:rsid w:val="008930B2"/>
    <w:rsid w:val="00895C11"/>
    <w:rsid w:val="008961F9"/>
    <w:rsid w:val="008A0115"/>
    <w:rsid w:val="008A12EB"/>
    <w:rsid w:val="008A6F6F"/>
    <w:rsid w:val="008A7FE1"/>
    <w:rsid w:val="008B004C"/>
    <w:rsid w:val="008B00D1"/>
    <w:rsid w:val="008B2335"/>
    <w:rsid w:val="008B2460"/>
    <w:rsid w:val="008B2A2A"/>
    <w:rsid w:val="008C1B54"/>
    <w:rsid w:val="008C3AFA"/>
    <w:rsid w:val="008C6206"/>
    <w:rsid w:val="008C6933"/>
    <w:rsid w:val="008C6975"/>
    <w:rsid w:val="008C6CB0"/>
    <w:rsid w:val="008D08CA"/>
    <w:rsid w:val="008D0BD7"/>
    <w:rsid w:val="008D0C40"/>
    <w:rsid w:val="008D14AB"/>
    <w:rsid w:val="008D17BA"/>
    <w:rsid w:val="008D3F58"/>
    <w:rsid w:val="008E20B5"/>
    <w:rsid w:val="008E2D69"/>
    <w:rsid w:val="008E34B6"/>
    <w:rsid w:val="008E3BB8"/>
    <w:rsid w:val="008E511D"/>
    <w:rsid w:val="008F449E"/>
    <w:rsid w:val="008F6118"/>
    <w:rsid w:val="008F665A"/>
    <w:rsid w:val="008F6F57"/>
    <w:rsid w:val="008F7BA0"/>
    <w:rsid w:val="00900112"/>
    <w:rsid w:val="00900203"/>
    <w:rsid w:val="0090103C"/>
    <w:rsid w:val="009051BC"/>
    <w:rsid w:val="0091008A"/>
    <w:rsid w:val="009103AB"/>
    <w:rsid w:val="00913B9E"/>
    <w:rsid w:val="0091513D"/>
    <w:rsid w:val="00916F43"/>
    <w:rsid w:val="00921C28"/>
    <w:rsid w:val="00922C4C"/>
    <w:rsid w:val="009249D3"/>
    <w:rsid w:val="0092650B"/>
    <w:rsid w:val="00930FAE"/>
    <w:rsid w:val="00931967"/>
    <w:rsid w:val="009327EB"/>
    <w:rsid w:val="00932DFC"/>
    <w:rsid w:val="00933CD4"/>
    <w:rsid w:val="00936338"/>
    <w:rsid w:val="009375A3"/>
    <w:rsid w:val="009411E9"/>
    <w:rsid w:val="0094154B"/>
    <w:rsid w:val="00941A31"/>
    <w:rsid w:val="00941D51"/>
    <w:rsid w:val="00946DE8"/>
    <w:rsid w:val="00950AC9"/>
    <w:rsid w:val="009528EC"/>
    <w:rsid w:val="00953E6A"/>
    <w:rsid w:val="00956685"/>
    <w:rsid w:val="00957978"/>
    <w:rsid w:val="00957CAE"/>
    <w:rsid w:val="00961D15"/>
    <w:rsid w:val="00962849"/>
    <w:rsid w:val="00964FD4"/>
    <w:rsid w:val="0097197F"/>
    <w:rsid w:val="00971C22"/>
    <w:rsid w:val="00974993"/>
    <w:rsid w:val="0097526B"/>
    <w:rsid w:val="00976CE2"/>
    <w:rsid w:val="00977599"/>
    <w:rsid w:val="00981152"/>
    <w:rsid w:val="00981A8C"/>
    <w:rsid w:val="00981C89"/>
    <w:rsid w:val="0098727E"/>
    <w:rsid w:val="009877A0"/>
    <w:rsid w:val="00987FD3"/>
    <w:rsid w:val="00992B92"/>
    <w:rsid w:val="00997889"/>
    <w:rsid w:val="009A01EC"/>
    <w:rsid w:val="009A060E"/>
    <w:rsid w:val="009A1E09"/>
    <w:rsid w:val="009A5E6A"/>
    <w:rsid w:val="009B0EDE"/>
    <w:rsid w:val="009B1D09"/>
    <w:rsid w:val="009B607D"/>
    <w:rsid w:val="009B64B7"/>
    <w:rsid w:val="009C2782"/>
    <w:rsid w:val="009D109B"/>
    <w:rsid w:val="009D18A3"/>
    <w:rsid w:val="009D2432"/>
    <w:rsid w:val="009D4A52"/>
    <w:rsid w:val="009D4F90"/>
    <w:rsid w:val="009D57D2"/>
    <w:rsid w:val="009D7A0E"/>
    <w:rsid w:val="009E0A06"/>
    <w:rsid w:val="009E11F5"/>
    <w:rsid w:val="009E239A"/>
    <w:rsid w:val="009E4EF3"/>
    <w:rsid w:val="009E5A22"/>
    <w:rsid w:val="009F6054"/>
    <w:rsid w:val="00A0020C"/>
    <w:rsid w:val="00A00213"/>
    <w:rsid w:val="00A00EFC"/>
    <w:rsid w:val="00A036E5"/>
    <w:rsid w:val="00A03A8A"/>
    <w:rsid w:val="00A04F6D"/>
    <w:rsid w:val="00A1080C"/>
    <w:rsid w:val="00A113BF"/>
    <w:rsid w:val="00A11571"/>
    <w:rsid w:val="00A1186E"/>
    <w:rsid w:val="00A12ED6"/>
    <w:rsid w:val="00A141AF"/>
    <w:rsid w:val="00A15172"/>
    <w:rsid w:val="00A176AC"/>
    <w:rsid w:val="00A218AA"/>
    <w:rsid w:val="00A2275B"/>
    <w:rsid w:val="00A234E1"/>
    <w:rsid w:val="00A24F50"/>
    <w:rsid w:val="00A25560"/>
    <w:rsid w:val="00A2598F"/>
    <w:rsid w:val="00A2599B"/>
    <w:rsid w:val="00A25CCC"/>
    <w:rsid w:val="00A25F2C"/>
    <w:rsid w:val="00A26281"/>
    <w:rsid w:val="00A26802"/>
    <w:rsid w:val="00A2754E"/>
    <w:rsid w:val="00A309DD"/>
    <w:rsid w:val="00A318CF"/>
    <w:rsid w:val="00A328AA"/>
    <w:rsid w:val="00A35333"/>
    <w:rsid w:val="00A37838"/>
    <w:rsid w:val="00A37EF1"/>
    <w:rsid w:val="00A42194"/>
    <w:rsid w:val="00A44191"/>
    <w:rsid w:val="00A52585"/>
    <w:rsid w:val="00A525C4"/>
    <w:rsid w:val="00A53FB4"/>
    <w:rsid w:val="00A55947"/>
    <w:rsid w:val="00A57E63"/>
    <w:rsid w:val="00A6116D"/>
    <w:rsid w:val="00A63CF6"/>
    <w:rsid w:val="00A678DF"/>
    <w:rsid w:val="00A72B52"/>
    <w:rsid w:val="00A7359A"/>
    <w:rsid w:val="00A736C5"/>
    <w:rsid w:val="00A819CE"/>
    <w:rsid w:val="00A81F2E"/>
    <w:rsid w:val="00A82E85"/>
    <w:rsid w:val="00A83B37"/>
    <w:rsid w:val="00A845C4"/>
    <w:rsid w:val="00A84902"/>
    <w:rsid w:val="00A8586F"/>
    <w:rsid w:val="00A863C2"/>
    <w:rsid w:val="00A86765"/>
    <w:rsid w:val="00A906B0"/>
    <w:rsid w:val="00A90977"/>
    <w:rsid w:val="00A926C1"/>
    <w:rsid w:val="00A95729"/>
    <w:rsid w:val="00A9621E"/>
    <w:rsid w:val="00A97798"/>
    <w:rsid w:val="00AA1ABD"/>
    <w:rsid w:val="00AA3AED"/>
    <w:rsid w:val="00AA50AD"/>
    <w:rsid w:val="00AA6A7F"/>
    <w:rsid w:val="00AA6F6D"/>
    <w:rsid w:val="00AC2950"/>
    <w:rsid w:val="00AC5651"/>
    <w:rsid w:val="00AC6C33"/>
    <w:rsid w:val="00AC7EFC"/>
    <w:rsid w:val="00AD0378"/>
    <w:rsid w:val="00AD048F"/>
    <w:rsid w:val="00AD207F"/>
    <w:rsid w:val="00AD3693"/>
    <w:rsid w:val="00AD7AAE"/>
    <w:rsid w:val="00AE19C4"/>
    <w:rsid w:val="00AE24E8"/>
    <w:rsid w:val="00AE2B54"/>
    <w:rsid w:val="00AE419F"/>
    <w:rsid w:val="00AE6E78"/>
    <w:rsid w:val="00AF1EBC"/>
    <w:rsid w:val="00AF4497"/>
    <w:rsid w:val="00AF5441"/>
    <w:rsid w:val="00AF55F2"/>
    <w:rsid w:val="00AF689C"/>
    <w:rsid w:val="00B00075"/>
    <w:rsid w:val="00B1132B"/>
    <w:rsid w:val="00B1146A"/>
    <w:rsid w:val="00B11F5B"/>
    <w:rsid w:val="00B157F5"/>
    <w:rsid w:val="00B16518"/>
    <w:rsid w:val="00B169FD"/>
    <w:rsid w:val="00B17BBD"/>
    <w:rsid w:val="00B17E46"/>
    <w:rsid w:val="00B231CB"/>
    <w:rsid w:val="00B266BF"/>
    <w:rsid w:val="00B26FED"/>
    <w:rsid w:val="00B363F9"/>
    <w:rsid w:val="00B42DB6"/>
    <w:rsid w:val="00B4762A"/>
    <w:rsid w:val="00B5184E"/>
    <w:rsid w:val="00B5203E"/>
    <w:rsid w:val="00B53659"/>
    <w:rsid w:val="00B56ED9"/>
    <w:rsid w:val="00B57CE5"/>
    <w:rsid w:val="00B61F5C"/>
    <w:rsid w:val="00B623D4"/>
    <w:rsid w:val="00B6253A"/>
    <w:rsid w:val="00B65DA5"/>
    <w:rsid w:val="00B67D6E"/>
    <w:rsid w:val="00B7075A"/>
    <w:rsid w:val="00B7185D"/>
    <w:rsid w:val="00B718EC"/>
    <w:rsid w:val="00B72D13"/>
    <w:rsid w:val="00B7327A"/>
    <w:rsid w:val="00B75AA8"/>
    <w:rsid w:val="00B76D59"/>
    <w:rsid w:val="00B76DEA"/>
    <w:rsid w:val="00B80B9F"/>
    <w:rsid w:val="00B92E22"/>
    <w:rsid w:val="00B9376F"/>
    <w:rsid w:val="00B93942"/>
    <w:rsid w:val="00B962F4"/>
    <w:rsid w:val="00B96AE5"/>
    <w:rsid w:val="00BA0A98"/>
    <w:rsid w:val="00BA53D5"/>
    <w:rsid w:val="00BA571F"/>
    <w:rsid w:val="00BB03D0"/>
    <w:rsid w:val="00BD1001"/>
    <w:rsid w:val="00BD1E30"/>
    <w:rsid w:val="00BD2235"/>
    <w:rsid w:val="00BD4AA8"/>
    <w:rsid w:val="00BD7DDB"/>
    <w:rsid w:val="00BE43A1"/>
    <w:rsid w:val="00BF4376"/>
    <w:rsid w:val="00BF5C09"/>
    <w:rsid w:val="00BF6C74"/>
    <w:rsid w:val="00BF6F34"/>
    <w:rsid w:val="00C0411F"/>
    <w:rsid w:val="00C12B59"/>
    <w:rsid w:val="00C22DA2"/>
    <w:rsid w:val="00C22F62"/>
    <w:rsid w:val="00C235DF"/>
    <w:rsid w:val="00C24466"/>
    <w:rsid w:val="00C24978"/>
    <w:rsid w:val="00C26431"/>
    <w:rsid w:val="00C33618"/>
    <w:rsid w:val="00C34A4F"/>
    <w:rsid w:val="00C35169"/>
    <w:rsid w:val="00C362D8"/>
    <w:rsid w:val="00C36C02"/>
    <w:rsid w:val="00C41B27"/>
    <w:rsid w:val="00C4206C"/>
    <w:rsid w:val="00C427EA"/>
    <w:rsid w:val="00C44F1F"/>
    <w:rsid w:val="00C46F0C"/>
    <w:rsid w:val="00C47243"/>
    <w:rsid w:val="00C62457"/>
    <w:rsid w:val="00C635C3"/>
    <w:rsid w:val="00C63CF5"/>
    <w:rsid w:val="00C67536"/>
    <w:rsid w:val="00C70D50"/>
    <w:rsid w:val="00C7114B"/>
    <w:rsid w:val="00C7172E"/>
    <w:rsid w:val="00C75D0C"/>
    <w:rsid w:val="00C760F4"/>
    <w:rsid w:val="00C76E6B"/>
    <w:rsid w:val="00C772D5"/>
    <w:rsid w:val="00C8135A"/>
    <w:rsid w:val="00C81481"/>
    <w:rsid w:val="00C81601"/>
    <w:rsid w:val="00C83008"/>
    <w:rsid w:val="00C83595"/>
    <w:rsid w:val="00C84BFB"/>
    <w:rsid w:val="00C85824"/>
    <w:rsid w:val="00C876B4"/>
    <w:rsid w:val="00C92848"/>
    <w:rsid w:val="00C96E15"/>
    <w:rsid w:val="00C9730A"/>
    <w:rsid w:val="00CA0B46"/>
    <w:rsid w:val="00CB0158"/>
    <w:rsid w:val="00CB3479"/>
    <w:rsid w:val="00CB4B86"/>
    <w:rsid w:val="00CB50CA"/>
    <w:rsid w:val="00CB52F3"/>
    <w:rsid w:val="00CB555B"/>
    <w:rsid w:val="00CB75C4"/>
    <w:rsid w:val="00CB7B44"/>
    <w:rsid w:val="00CC26B6"/>
    <w:rsid w:val="00CC32D8"/>
    <w:rsid w:val="00CC4EC7"/>
    <w:rsid w:val="00CC5B4B"/>
    <w:rsid w:val="00CC76FF"/>
    <w:rsid w:val="00CD56B1"/>
    <w:rsid w:val="00CE084A"/>
    <w:rsid w:val="00CE29F5"/>
    <w:rsid w:val="00CE3BA0"/>
    <w:rsid w:val="00CE48DA"/>
    <w:rsid w:val="00CE6289"/>
    <w:rsid w:val="00CE66A9"/>
    <w:rsid w:val="00CF262C"/>
    <w:rsid w:val="00CF31E8"/>
    <w:rsid w:val="00CF648D"/>
    <w:rsid w:val="00CF7DB6"/>
    <w:rsid w:val="00D00C2F"/>
    <w:rsid w:val="00D00FA3"/>
    <w:rsid w:val="00D019A5"/>
    <w:rsid w:val="00D03650"/>
    <w:rsid w:val="00D042B9"/>
    <w:rsid w:val="00D04F8D"/>
    <w:rsid w:val="00D05F1C"/>
    <w:rsid w:val="00D05F53"/>
    <w:rsid w:val="00D07E21"/>
    <w:rsid w:val="00D12AB5"/>
    <w:rsid w:val="00D12D89"/>
    <w:rsid w:val="00D16F43"/>
    <w:rsid w:val="00D205B9"/>
    <w:rsid w:val="00D227BC"/>
    <w:rsid w:val="00D24CC1"/>
    <w:rsid w:val="00D25195"/>
    <w:rsid w:val="00D25547"/>
    <w:rsid w:val="00D273CA"/>
    <w:rsid w:val="00D30AC2"/>
    <w:rsid w:val="00D32789"/>
    <w:rsid w:val="00D32911"/>
    <w:rsid w:val="00D33210"/>
    <w:rsid w:val="00D350B7"/>
    <w:rsid w:val="00D3574C"/>
    <w:rsid w:val="00D377AE"/>
    <w:rsid w:val="00D40E0C"/>
    <w:rsid w:val="00D43938"/>
    <w:rsid w:val="00D43BBD"/>
    <w:rsid w:val="00D44BDA"/>
    <w:rsid w:val="00D5230B"/>
    <w:rsid w:val="00D53D44"/>
    <w:rsid w:val="00D553F5"/>
    <w:rsid w:val="00D55CE8"/>
    <w:rsid w:val="00D6038E"/>
    <w:rsid w:val="00D621CD"/>
    <w:rsid w:val="00D64111"/>
    <w:rsid w:val="00D65F97"/>
    <w:rsid w:val="00D661BF"/>
    <w:rsid w:val="00D67A75"/>
    <w:rsid w:val="00D67B43"/>
    <w:rsid w:val="00D74AE7"/>
    <w:rsid w:val="00D76421"/>
    <w:rsid w:val="00D76822"/>
    <w:rsid w:val="00D76B79"/>
    <w:rsid w:val="00D80369"/>
    <w:rsid w:val="00D803EC"/>
    <w:rsid w:val="00D80D02"/>
    <w:rsid w:val="00D81A5B"/>
    <w:rsid w:val="00D82A55"/>
    <w:rsid w:val="00D84003"/>
    <w:rsid w:val="00D85652"/>
    <w:rsid w:val="00D85E57"/>
    <w:rsid w:val="00D90A5D"/>
    <w:rsid w:val="00D91F09"/>
    <w:rsid w:val="00D92EA6"/>
    <w:rsid w:val="00D9437A"/>
    <w:rsid w:val="00D9600E"/>
    <w:rsid w:val="00D96608"/>
    <w:rsid w:val="00DA19B5"/>
    <w:rsid w:val="00DB1CD3"/>
    <w:rsid w:val="00DB2F7A"/>
    <w:rsid w:val="00DB31B6"/>
    <w:rsid w:val="00DB4197"/>
    <w:rsid w:val="00DC0C9A"/>
    <w:rsid w:val="00DC5424"/>
    <w:rsid w:val="00DC7E4D"/>
    <w:rsid w:val="00DD16D8"/>
    <w:rsid w:val="00DD2655"/>
    <w:rsid w:val="00DD315F"/>
    <w:rsid w:val="00DD507F"/>
    <w:rsid w:val="00DD7444"/>
    <w:rsid w:val="00DE126D"/>
    <w:rsid w:val="00DE1C10"/>
    <w:rsid w:val="00DE4452"/>
    <w:rsid w:val="00DE5203"/>
    <w:rsid w:val="00DF0B4A"/>
    <w:rsid w:val="00DF182A"/>
    <w:rsid w:val="00DF1867"/>
    <w:rsid w:val="00DF1D56"/>
    <w:rsid w:val="00DF224B"/>
    <w:rsid w:val="00DF2BE8"/>
    <w:rsid w:val="00DF790D"/>
    <w:rsid w:val="00DF7DEF"/>
    <w:rsid w:val="00E037DF"/>
    <w:rsid w:val="00E03B19"/>
    <w:rsid w:val="00E04741"/>
    <w:rsid w:val="00E079F1"/>
    <w:rsid w:val="00E120FB"/>
    <w:rsid w:val="00E12629"/>
    <w:rsid w:val="00E17BA7"/>
    <w:rsid w:val="00E22F27"/>
    <w:rsid w:val="00E31DB1"/>
    <w:rsid w:val="00E320D5"/>
    <w:rsid w:val="00E335E3"/>
    <w:rsid w:val="00E33B6F"/>
    <w:rsid w:val="00E36CC5"/>
    <w:rsid w:val="00E37ACE"/>
    <w:rsid w:val="00E41035"/>
    <w:rsid w:val="00E41F22"/>
    <w:rsid w:val="00E43319"/>
    <w:rsid w:val="00E44306"/>
    <w:rsid w:val="00E508D3"/>
    <w:rsid w:val="00E51935"/>
    <w:rsid w:val="00E54623"/>
    <w:rsid w:val="00E55723"/>
    <w:rsid w:val="00E565B4"/>
    <w:rsid w:val="00E57DB1"/>
    <w:rsid w:val="00E65108"/>
    <w:rsid w:val="00E65DBD"/>
    <w:rsid w:val="00E678E5"/>
    <w:rsid w:val="00E815D4"/>
    <w:rsid w:val="00E82970"/>
    <w:rsid w:val="00E8389A"/>
    <w:rsid w:val="00E841DC"/>
    <w:rsid w:val="00E8589A"/>
    <w:rsid w:val="00E87214"/>
    <w:rsid w:val="00E87544"/>
    <w:rsid w:val="00E908A7"/>
    <w:rsid w:val="00E9160F"/>
    <w:rsid w:val="00E92A3D"/>
    <w:rsid w:val="00E93186"/>
    <w:rsid w:val="00E95D2A"/>
    <w:rsid w:val="00EA40BC"/>
    <w:rsid w:val="00EA4EB7"/>
    <w:rsid w:val="00EA5254"/>
    <w:rsid w:val="00EA7C54"/>
    <w:rsid w:val="00EB79DF"/>
    <w:rsid w:val="00EC01D8"/>
    <w:rsid w:val="00EC0B92"/>
    <w:rsid w:val="00ED1B57"/>
    <w:rsid w:val="00ED1DC3"/>
    <w:rsid w:val="00ED7A19"/>
    <w:rsid w:val="00ED7C34"/>
    <w:rsid w:val="00EE2987"/>
    <w:rsid w:val="00EE2B8F"/>
    <w:rsid w:val="00EE5566"/>
    <w:rsid w:val="00EE60F2"/>
    <w:rsid w:val="00EE6397"/>
    <w:rsid w:val="00EF2D36"/>
    <w:rsid w:val="00EF4AFC"/>
    <w:rsid w:val="00EF4EB2"/>
    <w:rsid w:val="00EF7D44"/>
    <w:rsid w:val="00F034F0"/>
    <w:rsid w:val="00F04111"/>
    <w:rsid w:val="00F05816"/>
    <w:rsid w:val="00F0673A"/>
    <w:rsid w:val="00F1343D"/>
    <w:rsid w:val="00F16251"/>
    <w:rsid w:val="00F2091F"/>
    <w:rsid w:val="00F27649"/>
    <w:rsid w:val="00F27A19"/>
    <w:rsid w:val="00F30CDA"/>
    <w:rsid w:val="00F31BC6"/>
    <w:rsid w:val="00F32C0C"/>
    <w:rsid w:val="00F34831"/>
    <w:rsid w:val="00F36A34"/>
    <w:rsid w:val="00F36C5D"/>
    <w:rsid w:val="00F40192"/>
    <w:rsid w:val="00F40C87"/>
    <w:rsid w:val="00F41ABE"/>
    <w:rsid w:val="00F427F8"/>
    <w:rsid w:val="00F46470"/>
    <w:rsid w:val="00F5141F"/>
    <w:rsid w:val="00F516A1"/>
    <w:rsid w:val="00F52200"/>
    <w:rsid w:val="00F52560"/>
    <w:rsid w:val="00F52667"/>
    <w:rsid w:val="00F54017"/>
    <w:rsid w:val="00F54118"/>
    <w:rsid w:val="00F54585"/>
    <w:rsid w:val="00F559CD"/>
    <w:rsid w:val="00F606C1"/>
    <w:rsid w:val="00F629D8"/>
    <w:rsid w:val="00F62A1E"/>
    <w:rsid w:val="00F6370C"/>
    <w:rsid w:val="00F66CAB"/>
    <w:rsid w:val="00F679F2"/>
    <w:rsid w:val="00F71689"/>
    <w:rsid w:val="00F72DAA"/>
    <w:rsid w:val="00F73A5B"/>
    <w:rsid w:val="00F75134"/>
    <w:rsid w:val="00F77E94"/>
    <w:rsid w:val="00F82275"/>
    <w:rsid w:val="00F851B9"/>
    <w:rsid w:val="00F87F43"/>
    <w:rsid w:val="00F9208C"/>
    <w:rsid w:val="00F94C23"/>
    <w:rsid w:val="00FA0919"/>
    <w:rsid w:val="00FA3223"/>
    <w:rsid w:val="00FA38F4"/>
    <w:rsid w:val="00FA68C5"/>
    <w:rsid w:val="00FB03BC"/>
    <w:rsid w:val="00FB08D9"/>
    <w:rsid w:val="00FB22E5"/>
    <w:rsid w:val="00FB6441"/>
    <w:rsid w:val="00FC01D8"/>
    <w:rsid w:val="00FC1A4B"/>
    <w:rsid w:val="00FC2E26"/>
    <w:rsid w:val="00FC3057"/>
    <w:rsid w:val="00FC377F"/>
    <w:rsid w:val="00FC6F65"/>
    <w:rsid w:val="00FC73E2"/>
    <w:rsid w:val="00FD0395"/>
    <w:rsid w:val="00FD1189"/>
    <w:rsid w:val="00FD1214"/>
    <w:rsid w:val="00FD2C54"/>
    <w:rsid w:val="00FD2F81"/>
    <w:rsid w:val="00FD703F"/>
    <w:rsid w:val="00FE1308"/>
    <w:rsid w:val="00FE5268"/>
    <w:rsid w:val="00FE7C6D"/>
    <w:rsid w:val="00FF0149"/>
    <w:rsid w:val="00FF65F4"/>
    <w:rsid w:val="04E0187F"/>
    <w:rsid w:val="07EE5503"/>
    <w:rsid w:val="0C231F81"/>
    <w:rsid w:val="11FA2BE3"/>
    <w:rsid w:val="12821201"/>
    <w:rsid w:val="18BB0B57"/>
    <w:rsid w:val="1D9665B7"/>
    <w:rsid w:val="21BD1721"/>
    <w:rsid w:val="25D9732A"/>
    <w:rsid w:val="26621B37"/>
    <w:rsid w:val="288F7E08"/>
    <w:rsid w:val="28B03885"/>
    <w:rsid w:val="35237C34"/>
    <w:rsid w:val="38120630"/>
    <w:rsid w:val="450D2E8E"/>
    <w:rsid w:val="456B504E"/>
    <w:rsid w:val="461B0E78"/>
    <w:rsid w:val="46C6121B"/>
    <w:rsid w:val="49AB1F7C"/>
    <w:rsid w:val="49DB0323"/>
    <w:rsid w:val="5344146D"/>
    <w:rsid w:val="589E058A"/>
    <w:rsid w:val="5EBA323C"/>
    <w:rsid w:val="6A961231"/>
    <w:rsid w:val="6BC40EAF"/>
    <w:rsid w:val="6C633F8A"/>
    <w:rsid w:val="6D65530C"/>
    <w:rsid w:val="6E384DDF"/>
    <w:rsid w:val="6FB94DF6"/>
    <w:rsid w:val="75F73FA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7B264A8"/>
  <w15:chartTrackingRefBased/>
  <w15:docId w15:val="{A6D01E52-922D-40A7-AA7F-0F15D9B3A40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宋体" w:hAnsi="Calibri"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Default Paragraph Font" w:semiHidden="1"/>
    <w:lsdException w:name="Subtitle" w:qFormat="1"/>
    <w:lsdException w:name="Strong" w:uiPriority="22" w:qFormat="1"/>
    <w:lsdException w:name="Emphasis" w:qFormat="1"/>
    <w:lsdException w:name="HTML Top of Form" w:semiHidden="1" w:uiPriority="99" w:unhideWhenUsed="1"/>
    <w:lsdException w:name="HTML Bottom of Form" w:semiHidden="1" w:uiPriority="99" w:unhideWhenUsed="1"/>
    <w:lsdException w:name="Normal (Web)" w:uiPriority="99" w:unhideWhenUsed="1"/>
    <w:lsdException w:name="HTML Code" w:uiPriority="99"/>
    <w:lsdException w:name="Normal Table"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0">
    <w:name w:val="Normal"/>
    <w:qFormat/>
    <w:rsid w:val="003C4CD3"/>
    <w:pPr>
      <w:widowControl w:val="0"/>
      <w:ind w:firstLineChars="200" w:firstLine="200"/>
      <w:jc w:val="both"/>
    </w:pPr>
    <w:rPr>
      <w:kern w:val="2"/>
      <w:sz w:val="24"/>
      <w:szCs w:val="24"/>
    </w:rPr>
  </w:style>
  <w:style w:type="paragraph" w:styleId="1">
    <w:name w:val="heading 1"/>
    <w:basedOn w:val="a"/>
    <w:next w:val="a"/>
    <w:link w:val="10"/>
    <w:qFormat/>
    <w:rsid w:val="00FD1214"/>
    <w:pPr>
      <w:keepNext/>
      <w:keepLines/>
      <w:spacing w:before="100" w:beforeAutospacing="1" w:after="100" w:afterAutospacing="1"/>
      <w:ind w:left="200" w:hanging="200"/>
      <w:outlineLvl w:val="0"/>
    </w:pPr>
    <w:rPr>
      <w:b/>
      <w:bCs/>
      <w:kern w:val="44"/>
      <w:szCs w:val="44"/>
    </w:rPr>
  </w:style>
  <w:style w:type="character" w:default="1" w:styleId="a1">
    <w:name w:val="Default Paragraph Font"/>
    <w:uiPriority w:val="1"/>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footer"/>
    <w:basedOn w:val="a0"/>
    <w:link w:val="a5"/>
    <w:pPr>
      <w:tabs>
        <w:tab w:val="center" w:pos="4153"/>
        <w:tab w:val="right" w:pos="8306"/>
      </w:tabs>
      <w:snapToGrid w:val="0"/>
      <w:jc w:val="left"/>
    </w:pPr>
    <w:rPr>
      <w:sz w:val="18"/>
      <w:szCs w:val="18"/>
    </w:rPr>
  </w:style>
  <w:style w:type="character" w:customStyle="1" w:styleId="a5">
    <w:name w:val="页脚 字符"/>
    <w:link w:val="a4"/>
    <w:rPr>
      <w:kern w:val="2"/>
      <w:sz w:val="18"/>
      <w:szCs w:val="18"/>
    </w:rPr>
  </w:style>
  <w:style w:type="paragraph" w:styleId="a6">
    <w:name w:val="header"/>
    <w:basedOn w:val="a0"/>
    <w:link w:val="a7"/>
    <w:pPr>
      <w:pBdr>
        <w:bottom w:val="single" w:sz="6" w:space="1" w:color="auto"/>
      </w:pBdr>
      <w:tabs>
        <w:tab w:val="center" w:pos="4153"/>
        <w:tab w:val="right" w:pos="8306"/>
      </w:tabs>
      <w:snapToGrid w:val="0"/>
      <w:jc w:val="center"/>
    </w:pPr>
    <w:rPr>
      <w:sz w:val="18"/>
      <w:szCs w:val="18"/>
    </w:rPr>
  </w:style>
  <w:style w:type="character" w:customStyle="1" w:styleId="a7">
    <w:name w:val="页眉 字符"/>
    <w:link w:val="a6"/>
    <w:rPr>
      <w:kern w:val="2"/>
      <w:sz w:val="18"/>
      <w:szCs w:val="18"/>
    </w:rPr>
  </w:style>
  <w:style w:type="paragraph" w:styleId="a8">
    <w:name w:val="Normal (Web)"/>
    <w:basedOn w:val="a0"/>
    <w:uiPriority w:val="99"/>
    <w:unhideWhenUsed/>
    <w:pPr>
      <w:widowControl/>
      <w:spacing w:before="100" w:beforeAutospacing="1" w:after="100" w:afterAutospacing="1"/>
      <w:jc w:val="left"/>
    </w:pPr>
    <w:rPr>
      <w:rFonts w:ascii="宋体" w:hAnsi="宋体" w:cs="宋体"/>
      <w:kern w:val="0"/>
    </w:rPr>
  </w:style>
  <w:style w:type="paragraph" w:styleId="a9">
    <w:name w:val="List Paragraph"/>
    <w:basedOn w:val="a0"/>
    <w:uiPriority w:val="34"/>
    <w:qFormat/>
    <w:pPr>
      <w:ind w:firstLine="420"/>
    </w:pPr>
  </w:style>
  <w:style w:type="character" w:customStyle="1" w:styleId="10">
    <w:name w:val="标题 1 字符"/>
    <w:link w:val="1"/>
    <w:rsid w:val="00FD1214"/>
    <w:rPr>
      <w:b/>
      <w:bCs/>
      <w:kern w:val="44"/>
      <w:sz w:val="24"/>
      <w:szCs w:val="44"/>
    </w:rPr>
  </w:style>
  <w:style w:type="paragraph" w:styleId="a">
    <w:name w:val="List Number"/>
    <w:basedOn w:val="a0"/>
    <w:rsid w:val="00FD1214"/>
    <w:pPr>
      <w:numPr>
        <w:numId w:val="3"/>
      </w:numPr>
      <w:contextualSpacing/>
    </w:pPr>
  </w:style>
  <w:style w:type="paragraph" w:customStyle="1" w:styleId="t">
    <w:name w:val="t"/>
    <w:basedOn w:val="a0"/>
    <w:rsid w:val="007C7F17"/>
    <w:pPr>
      <w:widowControl/>
      <w:spacing w:before="100" w:beforeAutospacing="1" w:after="100" w:afterAutospacing="1"/>
      <w:ind w:firstLineChars="0" w:firstLine="0"/>
      <w:jc w:val="left"/>
    </w:pPr>
    <w:rPr>
      <w:rFonts w:ascii="宋体" w:hAnsi="宋体" w:cs="宋体"/>
      <w:kern w:val="0"/>
    </w:rPr>
  </w:style>
  <w:style w:type="character" w:styleId="HTML">
    <w:name w:val="HTML Code"/>
    <w:basedOn w:val="a1"/>
    <w:uiPriority w:val="99"/>
    <w:unhideWhenUsed/>
    <w:rsid w:val="00857F04"/>
    <w:rPr>
      <w:rFonts w:ascii="宋体" w:eastAsia="宋体" w:hAnsi="宋体" w:cs="宋体"/>
      <w:sz w:val="24"/>
      <w:szCs w:val="24"/>
    </w:rPr>
  </w:style>
  <w:style w:type="character" w:styleId="aa">
    <w:name w:val="Strong"/>
    <w:basedOn w:val="a1"/>
    <w:uiPriority w:val="22"/>
    <w:qFormat/>
    <w:rsid w:val="00857F04"/>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7439021">
      <w:bodyDiv w:val="1"/>
      <w:marLeft w:val="0"/>
      <w:marRight w:val="0"/>
      <w:marTop w:val="0"/>
      <w:marBottom w:val="0"/>
      <w:divBdr>
        <w:top w:val="none" w:sz="0" w:space="0" w:color="auto"/>
        <w:left w:val="none" w:sz="0" w:space="0" w:color="auto"/>
        <w:bottom w:val="none" w:sz="0" w:space="0" w:color="auto"/>
        <w:right w:val="none" w:sz="0" w:space="0" w:color="auto"/>
      </w:divBdr>
      <w:divsChild>
        <w:div w:id="1588347568">
          <w:marLeft w:val="0"/>
          <w:marRight w:val="0"/>
          <w:marTop w:val="0"/>
          <w:marBottom w:val="0"/>
          <w:divBdr>
            <w:top w:val="none" w:sz="0" w:space="0" w:color="auto"/>
            <w:left w:val="none" w:sz="0" w:space="0" w:color="auto"/>
            <w:bottom w:val="none" w:sz="0" w:space="0" w:color="auto"/>
            <w:right w:val="none" w:sz="0" w:space="0" w:color="auto"/>
          </w:divBdr>
          <w:divsChild>
            <w:div w:id="10211265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1203142">
      <w:bodyDiv w:val="1"/>
      <w:marLeft w:val="0"/>
      <w:marRight w:val="0"/>
      <w:marTop w:val="0"/>
      <w:marBottom w:val="0"/>
      <w:divBdr>
        <w:top w:val="none" w:sz="0" w:space="0" w:color="auto"/>
        <w:left w:val="none" w:sz="0" w:space="0" w:color="auto"/>
        <w:bottom w:val="none" w:sz="0" w:space="0" w:color="auto"/>
        <w:right w:val="none" w:sz="0" w:space="0" w:color="auto"/>
      </w:divBdr>
    </w:div>
    <w:div w:id="1056471077">
      <w:bodyDiv w:val="1"/>
      <w:marLeft w:val="0"/>
      <w:marRight w:val="0"/>
      <w:marTop w:val="0"/>
      <w:marBottom w:val="0"/>
      <w:divBdr>
        <w:top w:val="none" w:sz="0" w:space="0" w:color="auto"/>
        <w:left w:val="none" w:sz="0" w:space="0" w:color="auto"/>
        <w:bottom w:val="none" w:sz="0" w:space="0" w:color="auto"/>
        <w:right w:val="none" w:sz="0" w:space="0" w:color="auto"/>
      </w:divBdr>
      <w:divsChild>
        <w:div w:id="742071947">
          <w:marLeft w:val="0"/>
          <w:marRight w:val="0"/>
          <w:marTop w:val="0"/>
          <w:marBottom w:val="0"/>
          <w:divBdr>
            <w:top w:val="none" w:sz="0" w:space="0" w:color="auto"/>
            <w:left w:val="none" w:sz="0" w:space="0" w:color="auto"/>
            <w:bottom w:val="none" w:sz="0" w:space="0" w:color="auto"/>
            <w:right w:val="none" w:sz="0" w:space="0" w:color="auto"/>
          </w:divBdr>
          <w:divsChild>
            <w:div w:id="12584882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56400211">
      <w:bodyDiv w:val="1"/>
      <w:marLeft w:val="0"/>
      <w:marRight w:val="0"/>
      <w:marTop w:val="0"/>
      <w:marBottom w:val="0"/>
      <w:divBdr>
        <w:top w:val="none" w:sz="0" w:space="0" w:color="auto"/>
        <w:left w:val="none" w:sz="0" w:space="0" w:color="auto"/>
        <w:bottom w:val="none" w:sz="0" w:space="0" w:color="auto"/>
        <w:right w:val="none" w:sz="0" w:space="0" w:color="auto"/>
      </w:divBdr>
    </w:div>
    <w:div w:id="1428888347">
      <w:bodyDiv w:val="1"/>
      <w:marLeft w:val="0"/>
      <w:marRight w:val="0"/>
      <w:marTop w:val="0"/>
      <w:marBottom w:val="0"/>
      <w:divBdr>
        <w:top w:val="none" w:sz="0" w:space="0" w:color="auto"/>
        <w:left w:val="none" w:sz="0" w:space="0" w:color="auto"/>
        <w:bottom w:val="none" w:sz="0" w:space="0" w:color="auto"/>
        <w:right w:val="none" w:sz="0" w:space="0" w:color="auto"/>
      </w:divBdr>
    </w:div>
    <w:div w:id="1775394109">
      <w:bodyDiv w:val="1"/>
      <w:marLeft w:val="0"/>
      <w:marRight w:val="0"/>
      <w:marTop w:val="0"/>
      <w:marBottom w:val="0"/>
      <w:divBdr>
        <w:top w:val="none" w:sz="0" w:space="0" w:color="auto"/>
        <w:left w:val="none" w:sz="0" w:space="0" w:color="auto"/>
        <w:bottom w:val="none" w:sz="0" w:space="0" w:color="auto"/>
        <w:right w:val="none" w:sz="0" w:space="0" w:color="auto"/>
      </w:divBdr>
    </w:div>
    <w:div w:id="1956012993">
      <w:bodyDiv w:val="1"/>
      <w:marLeft w:val="0"/>
      <w:marRight w:val="0"/>
      <w:marTop w:val="0"/>
      <w:marBottom w:val="0"/>
      <w:divBdr>
        <w:top w:val="none" w:sz="0" w:space="0" w:color="auto"/>
        <w:left w:val="none" w:sz="0" w:space="0" w:color="auto"/>
        <w:bottom w:val="none" w:sz="0" w:space="0" w:color="auto"/>
        <w:right w:val="none" w:sz="0" w:space="0" w:color="auto"/>
      </w:divBdr>
    </w:div>
    <w:div w:id="2131240898">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allowPNG/>
  <w:pixelsPerInch w:val="120"/>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footer" Target="footer3.xml"/><Relationship Id="rId3" Type="http://schemas.openxmlformats.org/officeDocument/2006/relationships/settings" Target="settings.xml"/><Relationship Id="rId21" Type="http://schemas.openxmlformats.org/officeDocument/2006/relationships/header" Target="header1.xml"/><Relationship Id="rId7" Type="http://schemas.openxmlformats.org/officeDocument/2006/relationships/image" Target="media/image1.emf"/><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header" Target="header3.xml"/><Relationship Id="rId2" Type="http://schemas.openxmlformats.org/officeDocument/2006/relationships/styles" Target="styles.xml"/><Relationship Id="rId16" Type="http://schemas.openxmlformats.org/officeDocument/2006/relationships/image" Target="media/image9.png"/><Relationship Id="rId20" Type="http://schemas.openxmlformats.org/officeDocument/2006/relationships/image" Target="media/image13.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png"/><Relationship Id="rId24" Type="http://schemas.openxmlformats.org/officeDocument/2006/relationships/footer" Target="footer2.xml"/><Relationship Id="rId5"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footer" Target="footer1.xml"/><Relationship Id="rId28" Type="http://schemas.openxmlformats.org/officeDocument/2006/relationships/theme" Target="theme/theme1.xml"/><Relationship Id="rId10" Type="http://schemas.openxmlformats.org/officeDocument/2006/relationships/image" Target="media/image3.png"/><Relationship Id="rId19" Type="http://schemas.openxmlformats.org/officeDocument/2006/relationships/image" Target="media/image12.png"/><Relationship Id="rId4" Type="http://schemas.openxmlformats.org/officeDocument/2006/relationships/webSettings" Target="web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header" Target="header2.xml"/><Relationship Id="rId27"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642</TotalTime>
  <Pages>8</Pages>
  <Words>794</Words>
  <Characters>4528</Characters>
  <Application>Microsoft Office Word</Application>
  <DocSecurity>0</DocSecurity>
  <Lines>37</Lines>
  <Paragraphs>10</Paragraphs>
  <ScaleCrop>false</ScaleCrop>
  <Company>COMMONORG</Company>
  <LinksUpToDate>false</LinksUpToDate>
  <CharactersWithSpaces>531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要求:</dc:title>
  <dc:subject/>
  <dc:creator>COMMON</dc:creator>
  <cp:keywords/>
  <dc:description/>
  <cp:lastModifiedBy>胡 聿鑫</cp:lastModifiedBy>
  <cp:revision>901</cp:revision>
  <dcterms:created xsi:type="dcterms:W3CDTF">2021-11-08T09:20:00Z</dcterms:created>
  <dcterms:modified xsi:type="dcterms:W3CDTF">2021-12-01T15: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938</vt:lpwstr>
  </property>
  <property fmtid="{D5CDD505-2E9C-101B-9397-08002B2CF9AE}" pid="3" name="ICV">
    <vt:lpwstr>9B81C00E829E4684B50637D1B11A9EF5</vt:lpwstr>
  </property>
</Properties>
</file>